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02EC3C37" w14:textId="77777777" w:rsidR="000D0911" w:rsidRPr="000A55F0" w:rsidRDefault="009318D6" w:rsidP="00BC20A2">
      <w:pPr>
        <w:ind w:left="5760" w:firstLine="720"/>
        <w:rPr>
          <w:rFonts w:ascii="Arial" w:hAnsi="Arial" w:cs="Arial"/>
          <w:b/>
        </w:rPr>
      </w:pPr>
      <w:r>
        <w:rPr>
          <w:noProof/>
        </w:rPr>
        <mc:AlternateContent>
          <mc:Choice Requires="wpc">
            <w:drawing>
              <wp:anchor distT="0" distB="0" distL="114300" distR="114300" simplePos="0" relativeHeight="251659264" behindDoc="0" locked="0" layoutInCell="1" allowOverlap="1">
                <wp:simplePos x="0" y="0"/>
                <wp:positionH relativeFrom="column">
                  <wp:posOffset>-516255</wp:posOffset>
                </wp:positionH>
                <wp:positionV relativeFrom="paragraph">
                  <wp:posOffset>186055</wp:posOffset>
                </wp:positionV>
                <wp:extent cx="2202180" cy="3467100"/>
                <wp:effectExtent l="0" t="0" r="7620" b="0"/>
                <wp:wrapNone/>
                <wp:docPr id="73"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 name="Rectangle 4"/>
                        <wps:cNvSpPr>
                          <a:spLocks noChangeArrowheads="1"/>
                        </wps:cNvSpPr>
                        <wps:spPr bwMode="auto">
                          <a:xfrm>
                            <a:off x="66675" y="495300"/>
                            <a:ext cx="22034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B6E01" w14:textId="77777777" w:rsidR="000D0911" w:rsidRPr="006415E4" w:rsidRDefault="00615E88" w:rsidP="001D01A8">
                              <w:pPr>
                                <w:rPr>
                                  <w:rFonts w:ascii="Arial Narrow" w:hAnsi="Arial Narrow"/>
                                  <w:sz w:val="56"/>
                                  <w:szCs w:val="56"/>
                                </w:rPr>
                              </w:pPr>
                              <w:r w:rsidRPr="00850774">
                                <w:rPr>
                                  <w:rFonts w:ascii="Arial Narrow" w:hAnsi="Arial Narrow"/>
                                  <w:b/>
                                  <w:bCs/>
                                  <w:color w:val="00B0F0"/>
                                  <w:sz w:val="56"/>
                                  <w:szCs w:val="56"/>
                                  <w:lang w:val="en-US"/>
                                </w:rPr>
                                <w:t>E</w:t>
                              </w:r>
                              <w:r w:rsidR="000D0911" w:rsidRPr="006415E4">
                                <w:rPr>
                                  <w:rFonts w:ascii="Arial Narrow" w:hAnsi="Arial Narrow"/>
                                  <w:b/>
                                  <w:bCs/>
                                  <w:color w:val="FF0000"/>
                                  <w:sz w:val="56"/>
                                  <w:szCs w:val="56"/>
                                  <w:lang w:val="en-US"/>
                                </w:rPr>
                                <w:t xml:space="preserve"> </w:t>
                              </w:r>
                            </w:p>
                          </w:txbxContent>
                        </wps:txbx>
                        <wps:bodyPr rot="0" vert="horz" wrap="square" lIns="0" tIns="0" rIns="0" bIns="0" anchor="t" anchorCtr="0" upright="1">
                          <a:spAutoFit/>
                        </wps:bodyPr>
                      </wps:wsp>
                      <wps:wsp>
                        <wps:cNvPr id="42" name="Rectangle 5"/>
                        <wps:cNvSpPr>
                          <a:spLocks noChangeArrowheads="1"/>
                        </wps:cNvSpPr>
                        <wps:spPr bwMode="auto">
                          <a:xfrm>
                            <a:off x="260350" y="615315"/>
                            <a:ext cx="41402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FF66F" w14:textId="77777777" w:rsidR="00F0485A" w:rsidRPr="00850774" w:rsidRDefault="00615E88" w:rsidP="001D01A8">
                              <w:pPr>
                                <w:rPr>
                                  <w:rFonts w:ascii="Arial Narrow" w:hAnsi="Arial Narrow"/>
                                  <w:b/>
                                  <w:bCs/>
                                  <w:color w:val="00B0F0"/>
                                  <w:sz w:val="28"/>
                                  <w:szCs w:val="28"/>
                                  <w:lang w:val="en-US"/>
                                </w:rPr>
                              </w:pPr>
                              <w:r w:rsidRPr="00850774">
                                <w:rPr>
                                  <w:rFonts w:ascii="Arial Narrow" w:hAnsi="Arial Narrow"/>
                                  <w:b/>
                                  <w:bCs/>
                                  <w:color w:val="00B0F0"/>
                                  <w:sz w:val="28"/>
                                  <w:szCs w:val="28"/>
                                  <w:lang w:val="en-US"/>
                                </w:rPr>
                                <w:t xml:space="preserve">scape </w:t>
                              </w:r>
                            </w:p>
                            <w:p w14:paraId="69CDBB97" w14:textId="77777777" w:rsidR="000D0911" w:rsidRPr="006415E4" w:rsidRDefault="000D0911" w:rsidP="001D01A8">
                              <w:pPr>
                                <w:rPr>
                                  <w:rFonts w:ascii="Arial Narrow" w:hAnsi="Arial Narrow"/>
                                  <w:sz w:val="28"/>
                                  <w:szCs w:val="28"/>
                                </w:rPr>
                              </w:pPr>
                            </w:p>
                          </w:txbxContent>
                        </wps:txbx>
                        <wps:bodyPr rot="0" vert="horz" wrap="none" lIns="0" tIns="0" rIns="0" bIns="0" anchor="t" anchorCtr="0" upright="1">
                          <a:noAutofit/>
                        </wps:bodyPr>
                      </wps:wsp>
                      <wps:wsp>
                        <wps:cNvPr id="43" name="Rectangle 6"/>
                        <wps:cNvSpPr>
                          <a:spLocks noChangeArrowheads="1"/>
                        </wps:cNvSpPr>
                        <wps:spPr bwMode="auto">
                          <a:xfrm>
                            <a:off x="448310" y="1334135"/>
                            <a:ext cx="29210"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17BB1" w14:textId="77777777" w:rsidR="000D0911" w:rsidRDefault="000D0911" w:rsidP="001D01A8">
                              <w:r>
                                <w:rPr>
                                  <w:b/>
                                  <w:bCs/>
                                  <w:color w:val="FF0000"/>
                                  <w:sz w:val="18"/>
                                  <w:szCs w:val="18"/>
                                  <w:lang w:val="en-US"/>
                                </w:rPr>
                                <w:t xml:space="preserve">    </w:t>
                              </w:r>
                            </w:p>
                          </w:txbxContent>
                        </wps:txbx>
                        <wps:bodyPr rot="0" vert="horz" wrap="none" lIns="0" tIns="0" rIns="0" bIns="0" anchor="t" anchorCtr="0" upright="1">
                          <a:spAutoFit/>
                        </wps:bodyPr>
                      </wps:wsp>
                      <wps:wsp>
                        <wps:cNvPr id="44" name="Rectangle 8"/>
                        <wps:cNvSpPr>
                          <a:spLocks noChangeArrowheads="1"/>
                        </wps:cNvSpPr>
                        <wps:spPr bwMode="auto">
                          <a:xfrm>
                            <a:off x="781050" y="2247900"/>
                            <a:ext cx="67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F3754" w14:textId="77777777" w:rsidR="000D0911" w:rsidRPr="006415E4" w:rsidRDefault="000D0911" w:rsidP="001D01A8">
                              <w:pPr>
                                <w:rPr>
                                  <w:rFonts w:ascii="Arial Narrow" w:hAnsi="Arial Narrow"/>
                                </w:rPr>
                              </w:pPr>
                            </w:p>
                          </w:txbxContent>
                        </wps:txbx>
                        <wps:bodyPr rot="0" vert="horz" wrap="none" lIns="0" tIns="0" rIns="0" bIns="0" anchor="t" anchorCtr="0" upright="1">
                          <a:noAutofit/>
                        </wps:bodyPr>
                      </wps:wsp>
                      <wps:wsp>
                        <wps:cNvPr id="45" name="Rectangle 9"/>
                        <wps:cNvSpPr>
                          <a:spLocks noChangeArrowheads="1"/>
                        </wps:cNvSpPr>
                        <wps:spPr bwMode="auto">
                          <a:xfrm>
                            <a:off x="76200" y="1185545"/>
                            <a:ext cx="210820"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AE937" w14:textId="77777777" w:rsidR="000D0911" w:rsidRPr="00850774" w:rsidRDefault="00F0485A" w:rsidP="001D01A8">
                              <w:pPr>
                                <w:rPr>
                                  <w:rFonts w:ascii="Arial Narrow" w:hAnsi="Arial Narrow"/>
                                  <w:color w:val="00B0F0"/>
                                  <w:sz w:val="56"/>
                                  <w:szCs w:val="56"/>
                                </w:rPr>
                              </w:pPr>
                              <w:r w:rsidRPr="00850774">
                                <w:rPr>
                                  <w:rFonts w:ascii="Arial Narrow" w:hAnsi="Arial Narrow"/>
                                  <w:b/>
                                  <w:bCs/>
                                  <w:color w:val="00B0F0"/>
                                  <w:sz w:val="56"/>
                                  <w:szCs w:val="56"/>
                                  <w:lang w:val="en-US"/>
                                </w:rPr>
                                <w:t>H</w:t>
                              </w:r>
                            </w:p>
                          </w:txbxContent>
                        </wps:txbx>
                        <wps:bodyPr rot="0" vert="horz" wrap="none" lIns="0" tIns="0" rIns="0" bIns="0" anchor="t" anchorCtr="0" upright="1">
                          <a:spAutoFit/>
                        </wps:bodyPr>
                      </wps:wsp>
                      <wps:wsp>
                        <wps:cNvPr id="46" name="Rectangle 10"/>
                        <wps:cNvSpPr>
                          <a:spLocks noChangeArrowheads="1"/>
                        </wps:cNvSpPr>
                        <wps:spPr bwMode="auto">
                          <a:xfrm>
                            <a:off x="438150" y="1479550"/>
                            <a:ext cx="11493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49292C" w14:textId="77777777" w:rsidR="000D0911" w:rsidRDefault="000D0911" w:rsidP="001D01A8">
                              <w:r>
                                <w:rPr>
                                  <w:color w:val="000000"/>
                                  <w:sz w:val="72"/>
                                  <w:szCs w:val="72"/>
                                  <w:lang w:val="en-US"/>
                                </w:rPr>
                                <w:t xml:space="preserve"> </w:t>
                              </w:r>
                            </w:p>
                          </w:txbxContent>
                        </wps:txbx>
                        <wps:bodyPr rot="0" vert="horz" wrap="none" lIns="0" tIns="0" rIns="0" bIns="0" anchor="t" anchorCtr="0" upright="1">
                          <a:spAutoFit/>
                        </wps:bodyPr>
                      </wps:wsp>
                      <wps:wsp>
                        <wps:cNvPr id="47" name="Rectangle 11"/>
                        <wps:cNvSpPr>
                          <a:spLocks noChangeArrowheads="1"/>
                        </wps:cNvSpPr>
                        <wps:spPr bwMode="auto">
                          <a:xfrm>
                            <a:off x="300355" y="1318895"/>
                            <a:ext cx="210820"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66984" w14:textId="77777777" w:rsidR="000D0911" w:rsidRPr="00850774" w:rsidRDefault="00850774" w:rsidP="001D01A8">
                              <w:pPr>
                                <w:rPr>
                                  <w:rFonts w:ascii="Arial Narrow" w:hAnsi="Arial Narrow"/>
                                  <w:color w:val="00B0F0"/>
                                  <w:sz w:val="28"/>
                                  <w:szCs w:val="28"/>
                                </w:rPr>
                              </w:pPr>
                              <w:r>
                                <w:rPr>
                                  <w:rFonts w:ascii="Arial Narrow" w:hAnsi="Arial Narrow"/>
                                  <w:b/>
                                  <w:bCs/>
                                  <w:color w:val="00B0F0"/>
                                  <w:sz w:val="28"/>
                                  <w:szCs w:val="28"/>
                                  <w:lang w:val="en-US"/>
                                </w:rPr>
                                <w:t>ide</w:t>
                              </w:r>
                            </w:p>
                          </w:txbxContent>
                        </wps:txbx>
                        <wps:bodyPr rot="0" vert="horz" wrap="none" lIns="0" tIns="0" rIns="0" bIns="0" anchor="t" anchorCtr="0" upright="1">
                          <a:noAutofit/>
                        </wps:bodyPr>
                      </wps:wsp>
                      <wps:wsp>
                        <wps:cNvPr id="48" name="Rectangle 12"/>
                        <wps:cNvSpPr>
                          <a:spLocks noChangeArrowheads="1"/>
                        </wps:cNvSpPr>
                        <wps:spPr bwMode="auto">
                          <a:xfrm>
                            <a:off x="448310" y="2005965"/>
                            <a:ext cx="2603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64E21" w14:textId="77777777" w:rsidR="000D0911" w:rsidRDefault="000D0911" w:rsidP="001D01A8">
                              <w:r>
                                <w:rPr>
                                  <w:color w:val="000000"/>
                                  <w:sz w:val="16"/>
                                  <w:szCs w:val="16"/>
                                  <w:lang w:val="en-US"/>
                                </w:rPr>
                                <w:t xml:space="preserve">    </w:t>
                              </w:r>
                            </w:p>
                          </w:txbxContent>
                        </wps:txbx>
                        <wps:bodyPr rot="0" vert="horz" wrap="none" lIns="0" tIns="0" rIns="0" bIns="0" anchor="t" anchorCtr="0" upright="1">
                          <a:spAutoFit/>
                        </wps:bodyPr>
                      </wps:wsp>
                      <wps:wsp>
                        <wps:cNvPr id="49" name="Rectangle 14"/>
                        <wps:cNvSpPr>
                          <a:spLocks noChangeArrowheads="1"/>
                        </wps:cNvSpPr>
                        <wps:spPr bwMode="auto">
                          <a:xfrm>
                            <a:off x="99663" y="1753235"/>
                            <a:ext cx="17843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813B7" w14:textId="77777777" w:rsidR="000D0911" w:rsidRPr="00850774" w:rsidRDefault="008219B9" w:rsidP="001D01A8">
                              <w:pPr>
                                <w:rPr>
                                  <w:rFonts w:ascii="Arial Narrow" w:hAnsi="Arial Narrow"/>
                                  <w:color w:val="00B0F0"/>
                                  <w:sz w:val="56"/>
                                  <w:szCs w:val="56"/>
                                </w:rPr>
                              </w:pPr>
                              <w:r w:rsidRPr="00850774">
                                <w:rPr>
                                  <w:rFonts w:ascii="Arial Narrow" w:hAnsi="Arial Narrow"/>
                                  <w:b/>
                                  <w:bCs/>
                                  <w:color w:val="00B0F0"/>
                                  <w:sz w:val="56"/>
                                  <w:szCs w:val="56"/>
                                  <w:lang w:val="en-US"/>
                                </w:rPr>
                                <w:t>T</w:t>
                              </w:r>
                            </w:p>
                          </w:txbxContent>
                        </wps:txbx>
                        <wps:bodyPr rot="0" vert="horz" wrap="none" lIns="0" tIns="0" rIns="0" bIns="0" anchor="t" anchorCtr="0" upright="1">
                          <a:spAutoFit/>
                        </wps:bodyPr>
                      </wps:wsp>
                      <wps:wsp>
                        <wps:cNvPr id="50" name="Rectangle 15"/>
                        <wps:cNvSpPr>
                          <a:spLocks noChangeArrowheads="1"/>
                        </wps:cNvSpPr>
                        <wps:spPr bwMode="auto">
                          <a:xfrm>
                            <a:off x="438150" y="2132965"/>
                            <a:ext cx="11493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F67AB" w14:textId="77777777" w:rsidR="000D0911" w:rsidRDefault="000D0911" w:rsidP="001D01A8">
                              <w:r>
                                <w:rPr>
                                  <w:color w:val="000000"/>
                                  <w:sz w:val="72"/>
                                  <w:szCs w:val="72"/>
                                  <w:lang w:val="en-US"/>
                                </w:rPr>
                                <w:t xml:space="preserve"> </w:t>
                              </w:r>
                            </w:p>
                          </w:txbxContent>
                        </wps:txbx>
                        <wps:bodyPr rot="0" vert="horz" wrap="none" lIns="0" tIns="0" rIns="0" bIns="0" anchor="t" anchorCtr="0" upright="1">
                          <a:spAutoFit/>
                        </wps:bodyPr>
                      </wps:wsp>
                      <wps:wsp>
                        <wps:cNvPr id="51" name="Rectangle 16"/>
                        <wps:cNvSpPr>
                          <a:spLocks noChangeArrowheads="1"/>
                        </wps:cNvSpPr>
                        <wps:spPr bwMode="auto">
                          <a:xfrm>
                            <a:off x="249555" y="1877695"/>
                            <a:ext cx="16256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AD416" w14:textId="77777777" w:rsidR="000D0911" w:rsidRPr="00850774" w:rsidRDefault="00850774" w:rsidP="001D01A8">
                              <w:pPr>
                                <w:rPr>
                                  <w:rFonts w:ascii="Arial Narrow" w:hAnsi="Arial Narrow"/>
                                  <w:color w:val="00B0F0"/>
                                  <w:sz w:val="28"/>
                                  <w:szCs w:val="28"/>
                                </w:rPr>
                              </w:pPr>
                              <w:r>
                                <w:rPr>
                                  <w:rFonts w:ascii="Arial Narrow" w:hAnsi="Arial Narrow"/>
                                  <w:b/>
                                  <w:bCs/>
                                  <w:color w:val="00B0F0"/>
                                  <w:sz w:val="28"/>
                                  <w:szCs w:val="28"/>
                                  <w:lang w:val="en-US"/>
                                </w:rPr>
                                <w:t>ell</w:t>
                              </w:r>
                            </w:p>
                          </w:txbxContent>
                        </wps:txbx>
                        <wps:bodyPr rot="0" vert="horz" wrap="none" lIns="0" tIns="0" rIns="0" bIns="0" anchor="t" anchorCtr="0" upright="1">
                          <a:noAutofit/>
                        </wps:bodyPr>
                      </wps:wsp>
                      <wps:wsp>
                        <wps:cNvPr id="52" name="Rectangle 17"/>
                        <wps:cNvSpPr>
                          <a:spLocks noChangeArrowheads="1"/>
                        </wps:cNvSpPr>
                        <wps:spPr bwMode="auto">
                          <a:xfrm>
                            <a:off x="448310" y="2641600"/>
                            <a:ext cx="29210"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2F9D0" w14:textId="77777777" w:rsidR="000D0911" w:rsidRDefault="000D0911" w:rsidP="001D01A8">
                              <w:r>
                                <w:rPr>
                                  <w:color w:val="000000"/>
                                  <w:sz w:val="18"/>
                                  <w:szCs w:val="18"/>
                                  <w:lang w:val="en-US"/>
                                </w:rPr>
                                <w:t xml:space="preserve">    </w:t>
                              </w:r>
                            </w:p>
                          </w:txbxContent>
                        </wps:txbx>
                        <wps:bodyPr rot="0" vert="horz" wrap="none" lIns="0" tIns="0" rIns="0" bIns="0" anchor="t" anchorCtr="0" upright="1">
                          <a:spAutoFit/>
                        </wps:bodyPr>
                      </wps:wsp>
                      <wps:wsp>
                        <wps:cNvPr id="53" name="Rectangle 18"/>
                        <wps:cNvSpPr>
                          <a:spLocks noChangeArrowheads="1"/>
                        </wps:cNvSpPr>
                        <wps:spPr bwMode="auto">
                          <a:xfrm>
                            <a:off x="750570" y="1859280"/>
                            <a:ext cx="1375410" cy="53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AE035" w14:textId="77777777" w:rsidR="008219B9" w:rsidRDefault="008219B9" w:rsidP="001D01A8">
                              <w:pPr>
                                <w:rPr>
                                  <w:rFonts w:ascii="Arial Narrow" w:hAnsi="Arial Narrow"/>
                                  <w:b/>
                                  <w:sz w:val="22"/>
                                  <w:szCs w:val="22"/>
                                </w:rPr>
                              </w:pPr>
                              <w:r>
                                <w:rPr>
                                  <w:rFonts w:ascii="Arial Narrow" w:hAnsi="Arial Narrow"/>
                                  <w:b/>
                                  <w:sz w:val="22"/>
                                  <w:szCs w:val="22"/>
                                </w:rPr>
                                <w:t>When safe to do so</w:t>
                              </w:r>
                              <w:r w:rsidR="001F0485">
                                <w:rPr>
                                  <w:rFonts w:ascii="Arial Narrow" w:hAnsi="Arial Narrow"/>
                                  <w:b/>
                                  <w:sz w:val="22"/>
                                  <w:szCs w:val="22"/>
                                </w:rPr>
                                <w:t xml:space="preserve"> c</w:t>
                              </w:r>
                              <w:r w:rsidRPr="008219B9">
                                <w:rPr>
                                  <w:rFonts w:ascii="Arial Narrow" w:hAnsi="Arial Narrow"/>
                                  <w:b/>
                                  <w:sz w:val="22"/>
                                  <w:szCs w:val="22"/>
                                </w:rPr>
                                <w:t>all</w:t>
                              </w:r>
                              <w:r>
                                <w:rPr>
                                  <w:rFonts w:ascii="Arial Narrow" w:hAnsi="Arial Narrow"/>
                                  <w:b/>
                                  <w:sz w:val="22"/>
                                  <w:szCs w:val="22"/>
                                </w:rPr>
                                <w:t xml:space="preserve"> Centre </w:t>
                              </w:r>
                              <w:r w:rsidR="00965123">
                                <w:rPr>
                                  <w:rFonts w:ascii="Arial Narrow" w:hAnsi="Arial Narrow"/>
                                  <w:b/>
                                  <w:sz w:val="22"/>
                                  <w:szCs w:val="22"/>
                                </w:rPr>
                                <w:t>M</w:t>
                              </w:r>
                              <w:r>
                                <w:rPr>
                                  <w:rFonts w:ascii="Arial Narrow" w:hAnsi="Arial Narrow"/>
                                  <w:b/>
                                  <w:sz w:val="22"/>
                                  <w:szCs w:val="22"/>
                                </w:rPr>
                                <w:t>anagement on</w:t>
                              </w:r>
                            </w:p>
                            <w:p w14:paraId="53D84132" w14:textId="77777777" w:rsidR="008219B9" w:rsidRDefault="008219B9" w:rsidP="001D01A8">
                              <w:pPr>
                                <w:rPr>
                                  <w:rFonts w:ascii="Arial Narrow" w:hAnsi="Arial Narrow"/>
                                  <w:b/>
                                  <w:sz w:val="22"/>
                                  <w:szCs w:val="22"/>
                                </w:rPr>
                              </w:pPr>
                              <w:r>
                                <w:rPr>
                                  <w:rFonts w:ascii="Arial Narrow" w:hAnsi="Arial Narrow"/>
                                  <w:b/>
                                  <w:sz w:val="22"/>
                                  <w:szCs w:val="22"/>
                                </w:rPr>
                                <w:t>…………………….</w:t>
                              </w:r>
                              <w:r w:rsidR="0012261A">
                                <w:rPr>
                                  <w:rFonts w:ascii="Arial Narrow" w:hAnsi="Arial Narrow"/>
                                  <w:b/>
                                  <w:sz w:val="22"/>
                                  <w:szCs w:val="22"/>
                                </w:rPr>
                                <w:t>OR</w:t>
                              </w:r>
                            </w:p>
                            <w:p w14:paraId="2A4A033E" w14:textId="77777777" w:rsidR="0012261A" w:rsidRDefault="0012261A" w:rsidP="001D01A8">
                              <w:pPr>
                                <w:rPr>
                                  <w:rFonts w:ascii="Arial Narrow" w:hAnsi="Arial Narrow"/>
                                  <w:b/>
                                  <w:sz w:val="22"/>
                                  <w:szCs w:val="22"/>
                                </w:rPr>
                              </w:pPr>
                            </w:p>
                            <w:p w14:paraId="746B2076" w14:textId="77777777" w:rsidR="001D01A8" w:rsidRDefault="001D01A8" w:rsidP="001D01A8">
                              <w:pPr>
                                <w:rPr>
                                  <w:rFonts w:ascii="Arial Narrow" w:hAnsi="Arial Narrow"/>
                                  <w:b/>
                                  <w:sz w:val="22"/>
                                  <w:szCs w:val="22"/>
                                </w:rPr>
                              </w:pPr>
                            </w:p>
                          </w:txbxContent>
                        </wps:txbx>
                        <wps:bodyPr rot="0" vert="horz" wrap="square" lIns="0" tIns="0" rIns="0" bIns="0" anchor="t" anchorCtr="0" upright="1">
                          <a:noAutofit/>
                        </wps:bodyPr>
                      </wps:wsp>
                      <wps:wsp>
                        <wps:cNvPr id="54" name="Rectangle 20"/>
                        <wps:cNvSpPr>
                          <a:spLocks noChangeArrowheads="1"/>
                        </wps:cNvSpPr>
                        <wps:spPr bwMode="auto">
                          <a:xfrm>
                            <a:off x="418465" y="2785745"/>
                            <a:ext cx="11493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B737F" w14:textId="77777777" w:rsidR="000D0911" w:rsidRDefault="000D0911" w:rsidP="001D01A8">
                              <w:r>
                                <w:rPr>
                                  <w:color w:val="000000"/>
                                  <w:sz w:val="72"/>
                                  <w:szCs w:val="72"/>
                                  <w:lang w:val="en-US"/>
                                </w:rPr>
                                <w:t xml:space="preserve"> </w:t>
                              </w:r>
                            </w:p>
                          </w:txbxContent>
                        </wps:txbx>
                        <wps:bodyPr rot="0" vert="horz" wrap="none" lIns="0" tIns="0" rIns="0" bIns="0" anchor="t" anchorCtr="0" upright="1">
                          <a:spAutoFit/>
                        </wps:bodyPr>
                      </wps:wsp>
                      <wps:wsp>
                        <wps:cNvPr id="55" name="Rectangle 21"/>
                        <wps:cNvSpPr>
                          <a:spLocks noChangeArrowheads="1"/>
                        </wps:cNvSpPr>
                        <wps:spPr bwMode="auto">
                          <a:xfrm>
                            <a:off x="448310" y="3294380"/>
                            <a:ext cx="29210"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C440" w14:textId="77777777" w:rsidR="000D0911" w:rsidRDefault="000D0911" w:rsidP="001D01A8">
                              <w:r>
                                <w:rPr>
                                  <w:color w:val="000000"/>
                                  <w:sz w:val="18"/>
                                  <w:szCs w:val="18"/>
                                  <w:lang w:val="en-US"/>
                                </w:rPr>
                                <w:t xml:space="preserve">   </w:t>
                              </w:r>
                            </w:p>
                          </w:txbxContent>
                        </wps:txbx>
                        <wps:bodyPr rot="0" vert="horz" wrap="none" lIns="0" tIns="0" rIns="0" bIns="0" anchor="t" anchorCtr="0" upright="1">
                          <a:spAutoFit/>
                        </wps:bodyPr>
                      </wps:wsp>
                      <wps:wsp>
                        <wps:cNvPr id="56" name="Rectangle 22"/>
                        <wps:cNvSpPr>
                          <a:spLocks noChangeArrowheads="1"/>
                        </wps:cNvSpPr>
                        <wps:spPr bwMode="auto">
                          <a:xfrm>
                            <a:off x="777875" y="615315"/>
                            <a:ext cx="1243965" cy="41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C7755" w14:textId="77777777" w:rsidR="00F0485A" w:rsidRDefault="00F0485A" w:rsidP="001D01A8">
                              <w:pPr>
                                <w:rPr>
                                  <w:rFonts w:ascii="Arial Narrow" w:hAnsi="Arial Narrow"/>
                                  <w:b/>
                                  <w:bCs/>
                                  <w:color w:val="000000"/>
                                  <w:lang w:val="en-US"/>
                                </w:rPr>
                              </w:pPr>
                              <w:r>
                                <w:rPr>
                                  <w:rFonts w:ascii="Arial Narrow" w:hAnsi="Arial Narrow"/>
                                  <w:b/>
                                  <w:bCs/>
                                  <w:color w:val="000000"/>
                                  <w:lang w:val="en-US"/>
                                </w:rPr>
                                <w:t>Escape the premises</w:t>
                              </w:r>
                            </w:p>
                            <w:p w14:paraId="3F8AFF93" w14:textId="77777777" w:rsidR="000D0911" w:rsidRPr="006415E4" w:rsidRDefault="00F0485A" w:rsidP="001D01A8">
                              <w:pPr>
                                <w:rPr>
                                  <w:rFonts w:ascii="Arial Narrow" w:hAnsi="Arial Narrow"/>
                                </w:rPr>
                              </w:pPr>
                              <w:r>
                                <w:rPr>
                                  <w:rFonts w:ascii="Arial Narrow" w:hAnsi="Arial Narrow"/>
                                  <w:b/>
                                  <w:bCs/>
                                  <w:color w:val="000000"/>
                                  <w:lang w:val="en-US"/>
                                </w:rPr>
                                <w:t>if safe to do so</w:t>
                              </w:r>
                              <w:r w:rsidR="000D0911" w:rsidRPr="006415E4">
                                <w:rPr>
                                  <w:rFonts w:ascii="Arial Narrow" w:hAnsi="Arial Narrow"/>
                                  <w:b/>
                                  <w:bCs/>
                                  <w:color w:val="000000"/>
                                  <w:lang w:val="en-US"/>
                                </w:rPr>
                                <w:t xml:space="preserve"> </w:t>
                              </w:r>
                            </w:p>
                          </w:txbxContent>
                        </wps:txbx>
                        <wps:bodyPr rot="0" vert="horz" wrap="none" lIns="0" tIns="0" rIns="0" bIns="0" anchor="t" anchorCtr="0" upright="1">
                          <a:noAutofit/>
                        </wps:bodyPr>
                      </wps:wsp>
                      <wps:wsp>
                        <wps:cNvPr id="57" name="Rectangle 23"/>
                        <wps:cNvSpPr>
                          <a:spLocks noChangeArrowheads="1"/>
                        </wps:cNvSpPr>
                        <wps:spPr bwMode="auto">
                          <a:xfrm>
                            <a:off x="38100" y="73025"/>
                            <a:ext cx="2105025" cy="245745"/>
                          </a:xfrm>
                          <a:prstGeom prst="rect">
                            <a:avLst/>
                          </a:prstGeom>
                          <a:solidFill>
                            <a:srgbClr val="FFFFFF"/>
                          </a:solidFill>
                          <a:ln w="5715">
                            <a:solidFill>
                              <a:srgbClr val="000000"/>
                            </a:solidFill>
                            <a:miter lim="800000"/>
                            <a:headEnd/>
                            <a:tailEnd/>
                          </a:ln>
                        </wps:spPr>
                        <wps:bodyPr rot="0" vert="horz" wrap="square" lIns="91440" tIns="45720" rIns="91440" bIns="45720" anchor="t" anchorCtr="0" upright="1">
                          <a:noAutofit/>
                        </wps:bodyPr>
                      </wps:wsp>
                      <wps:wsp>
                        <wps:cNvPr id="58" name="Rectangle 24"/>
                        <wps:cNvSpPr>
                          <a:spLocks noChangeArrowheads="1"/>
                        </wps:cNvSpPr>
                        <wps:spPr bwMode="auto">
                          <a:xfrm>
                            <a:off x="426085" y="478790"/>
                            <a:ext cx="3873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93A2D" w14:textId="77777777" w:rsidR="000D0911" w:rsidRDefault="000D0911" w:rsidP="001D01A8">
                              <w:r>
                                <w:rPr>
                                  <w:b/>
                                  <w:bCs/>
                                  <w:color w:val="0000FF"/>
                                  <w:lang w:val="en-US"/>
                                </w:rPr>
                                <w:t xml:space="preserve"> </w:t>
                              </w:r>
                            </w:p>
                          </w:txbxContent>
                        </wps:txbx>
                        <wps:bodyPr rot="0" vert="horz" wrap="none" lIns="0" tIns="0" rIns="0" bIns="0" anchor="t" anchorCtr="0" upright="1">
                          <a:spAutoFit/>
                        </wps:bodyPr>
                      </wps:wsp>
                      <wps:wsp>
                        <wps:cNvPr id="59" name="Rectangle 25"/>
                        <wps:cNvSpPr>
                          <a:spLocks noChangeArrowheads="1"/>
                        </wps:cNvSpPr>
                        <wps:spPr bwMode="auto">
                          <a:xfrm>
                            <a:off x="108585" y="73025"/>
                            <a:ext cx="200787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0A4A6" w14:textId="77777777" w:rsidR="000D0911" w:rsidRPr="007A7A04" w:rsidRDefault="00F0485A" w:rsidP="001D01A8">
                              <w:pPr>
                                <w:rPr>
                                  <w:rFonts w:ascii="Arial Narrow" w:hAnsi="Arial Narrow"/>
                                  <w:b/>
                                  <w:bCs/>
                                  <w:color w:val="00B0F0"/>
                                  <w:lang w:val="en-US"/>
                                </w:rPr>
                              </w:pPr>
                              <w:r w:rsidRPr="007A7A04">
                                <w:rPr>
                                  <w:rFonts w:ascii="Arial Narrow" w:hAnsi="Arial Narrow"/>
                                  <w:b/>
                                  <w:bCs/>
                                  <w:color w:val="00B0F0"/>
                                  <w:lang w:val="en-US"/>
                                </w:rPr>
                                <w:t>IN CASE OF</w:t>
                              </w:r>
                              <w:r w:rsidR="001F0485" w:rsidRPr="007A7A04">
                                <w:rPr>
                                  <w:rFonts w:ascii="Arial Narrow" w:hAnsi="Arial Narrow"/>
                                  <w:b/>
                                  <w:bCs/>
                                  <w:color w:val="00B0F0"/>
                                  <w:lang w:val="en-US"/>
                                </w:rPr>
                                <w:t xml:space="preserve"> </w:t>
                              </w:r>
                              <w:r w:rsidRPr="007A7A04">
                                <w:rPr>
                                  <w:rFonts w:ascii="Arial Narrow" w:hAnsi="Arial Narrow"/>
                                  <w:b/>
                                  <w:bCs/>
                                  <w:color w:val="00B0F0"/>
                                  <w:lang w:val="en-US"/>
                                </w:rPr>
                                <w:t xml:space="preserve">ARMED </w:t>
                              </w:r>
                              <w:r w:rsidR="00965123" w:rsidRPr="007A7A04">
                                <w:rPr>
                                  <w:rFonts w:ascii="Arial Narrow" w:hAnsi="Arial Narrow"/>
                                  <w:b/>
                                  <w:bCs/>
                                  <w:color w:val="00B0F0"/>
                                  <w:lang w:val="en-US"/>
                                </w:rPr>
                                <w:t>OFFENDER</w:t>
                              </w:r>
                            </w:p>
                          </w:txbxContent>
                        </wps:txbx>
                        <wps:bodyPr rot="0" vert="horz" wrap="square" lIns="0" tIns="0" rIns="0" bIns="0" anchor="t" anchorCtr="0" upright="1">
                          <a:noAutofit/>
                        </wps:bodyPr>
                      </wps:wsp>
                      <wps:wsp>
                        <wps:cNvPr id="60" name="Rectangle 65"/>
                        <wps:cNvSpPr>
                          <a:spLocks noChangeArrowheads="1"/>
                        </wps:cNvSpPr>
                        <wps:spPr bwMode="auto">
                          <a:xfrm>
                            <a:off x="371475" y="2286000"/>
                            <a:ext cx="673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D807C" w14:textId="77777777" w:rsidR="006415E4" w:rsidRPr="006415E4" w:rsidRDefault="006415E4" w:rsidP="001D01A8">
                              <w:pPr>
                                <w:rPr>
                                  <w:rFonts w:ascii="Arial Narrow" w:hAnsi="Arial Narrow"/>
                                </w:rPr>
                              </w:pPr>
                            </w:p>
                          </w:txbxContent>
                        </wps:txbx>
                        <wps:bodyPr rot="0" vert="horz" wrap="none" lIns="0" tIns="0" rIns="0" bIns="0" anchor="t" anchorCtr="0" upright="1">
                          <a:noAutofit/>
                        </wps:bodyPr>
                      </wps:wsp>
                      <wps:wsp>
                        <wps:cNvPr id="61" name="Rectangle 66"/>
                        <wps:cNvSpPr>
                          <a:spLocks noChangeArrowheads="1"/>
                        </wps:cNvSpPr>
                        <wps:spPr bwMode="auto">
                          <a:xfrm>
                            <a:off x="66675" y="1050925"/>
                            <a:ext cx="398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8C228" w14:textId="77777777" w:rsidR="00C0356B" w:rsidRPr="006415E4" w:rsidRDefault="008219B9" w:rsidP="001D01A8">
                              <w:pPr>
                                <w:rPr>
                                  <w:rFonts w:ascii="Arial Narrow" w:hAnsi="Arial Narrow"/>
                                  <w:b/>
                                  <w:bCs/>
                                  <w:sz w:val="22"/>
                                  <w:szCs w:val="22"/>
                                </w:rPr>
                              </w:pPr>
                              <w:r>
                                <w:rPr>
                                  <w:rFonts w:ascii="Arial Narrow" w:hAnsi="Arial Narrow"/>
                                  <w:b/>
                                  <w:bCs/>
                                  <w:sz w:val="22"/>
                                  <w:szCs w:val="22"/>
                                </w:rPr>
                                <w:t>OR</w:t>
                              </w:r>
                            </w:p>
                          </w:txbxContent>
                        </wps:txbx>
                        <wps:bodyPr rot="0" vert="horz" wrap="square" lIns="0" tIns="0" rIns="0" bIns="0" anchor="t" anchorCtr="0" upright="1">
                          <a:noAutofit/>
                        </wps:bodyPr>
                      </wps:wsp>
                      <wpg:wgp>
                        <wpg:cNvPr id="64" name="Group 129"/>
                        <wpg:cNvGrpSpPr>
                          <a:grpSpLocks/>
                        </wpg:cNvGrpSpPr>
                        <wpg:grpSpPr bwMode="auto">
                          <a:xfrm>
                            <a:off x="120015" y="2488952"/>
                            <a:ext cx="1954530" cy="843083"/>
                            <a:chOff x="7407" y="13499"/>
                            <a:chExt cx="2340" cy="1654"/>
                          </a:xfrm>
                        </wpg:grpSpPr>
                        <wpg:grpSp>
                          <wpg:cNvPr id="65" name="Group 130"/>
                          <wpg:cNvGrpSpPr>
                            <a:grpSpLocks/>
                          </wpg:cNvGrpSpPr>
                          <wpg:grpSpPr bwMode="auto">
                            <a:xfrm>
                              <a:off x="7407" y="13515"/>
                              <a:ext cx="2255" cy="1573"/>
                              <a:chOff x="6687" y="13319"/>
                              <a:chExt cx="2347" cy="1603"/>
                            </a:xfrm>
                          </wpg:grpSpPr>
                          <pic:pic xmlns:pic="http://schemas.openxmlformats.org/drawingml/2006/picture">
                            <pic:nvPicPr>
                              <pic:cNvPr id="66" name="Picture 131" descr="Dial00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6687" y="13319"/>
                                <a:ext cx="2334" cy="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 name="Rectangle 132"/>
                            <wps:cNvSpPr>
                              <a:spLocks noChangeArrowheads="1"/>
                            </wps:cNvSpPr>
                            <wps:spPr bwMode="auto">
                              <a:xfrm>
                                <a:off x="8674" y="13326"/>
                                <a:ext cx="360" cy="108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pic:pic xmlns:pic="http://schemas.openxmlformats.org/drawingml/2006/picture">
                          <pic:nvPicPr>
                            <pic:cNvPr id="68" name="Picture 133" descr="Dial000"/>
                            <pic:cNvPicPr>
                              <a:picLocks noChangeAspect="1" noChangeArrowheads="1"/>
                            </pic:cNvPicPr>
                          </pic:nvPicPr>
                          <pic:blipFill>
                            <a:blip r:embed="rId10">
                              <a:extLst>
                                <a:ext uri="{28A0092B-C50C-407E-A947-70E740481C1C}">
                                  <a14:useLocalDpi xmlns:a14="http://schemas.microsoft.com/office/drawing/2010/main" val="0"/>
                                </a:ext>
                              </a:extLst>
                            </a:blip>
                            <a:srcRect l="81599" t="47887" r="-4295" b="25470"/>
                            <a:stretch>
                              <a:fillRect/>
                            </a:stretch>
                          </pic:blipFill>
                          <pic:spPr bwMode="auto">
                            <a:xfrm>
                              <a:off x="9237" y="13499"/>
                              <a:ext cx="51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 name="Picture 134" descr="Dial000"/>
                            <pic:cNvPicPr>
                              <a:picLocks noChangeAspect="1" noChangeArrowheads="1"/>
                            </pic:cNvPicPr>
                          </pic:nvPicPr>
                          <pic:blipFill>
                            <a:blip r:embed="rId10">
                              <a:extLst>
                                <a:ext uri="{28A0092B-C50C-407E-A947-70E740481C1C}">
                                  <a14:useLocalDpi xmlns:a14="http://schemas.microsoft.com/office/drawing/2010/main" val="0"/>
                                </a:ext>
                              </a:extLst>
                            </a:blip>
                            <a:srcRect l="81667" b="73357"/>
                            <a:stretch>
                              <a:fillRect/>
                            </a:stretch>
                          </pic:blipFill>
                          <pic:spPr bwMode="auto">
                            <a:xfrm>
                              <a:off x="9225" y="13939"/>
                              <a:ext cx="411"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Picture 135" descr="Dial000"/>
                            <pic:cNvPicPr>
                              <a:picLocks noChangeAspect="1" noChangeArrowheads="1"/>
                            </pic:cNvPicPr>
                          </pic:nvPicPr>
                          <pic:blipFill>
                            <a:blip r:embed="rId10">
                              <a:extLst>
                                <a:ext uri="{28A0092B-C50C-407E-A947-70E740481C1C}">
                                  <a14:useLocalDpi xmlns:a14="http://schemas.microsoft.com/office/drawing/2010/main" val="0"/>
                                </a:ext>
                              </a:extLst>
                            </a:blip>
                            <a:srcRect l="81599" t="26643" r="200" b="50894"/>
                            <a:stretch>
                              <a:fillRect/>
                            </a:stretch>
                          </pic:blipFill>
                          <pic:spPr bwMode="auto">
                            <a:xfrm>
                              <a:off x="9217" y="14351"/>
                              <a:ext cx="408"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 name="Text Box 136"/>
                          <wps:cNvSpPr txBox="1">
                            <a:spLocks noChangeArrowheads="1"/>
                          </wps:cNvSpPr>
                          <wps:spPr bwMode="auto">
                            <a:xfrm>
                              <a:off x="7415" y="14783"/>
                              <a:ext cx="2248" cy="37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03EBFF" w14:textId="77777777" w:rsidR="001D01A8" w:rsidRPr="007E6EE1" w:rsidRDefault="001D01A8" w:rsidP="001D01A8">
                                <w:pPr>
                                  <w:jc w:val="center"/>
                                  <w:rPr>
                                    <w:rFonts w:ascii="Arial" w:hAnsi="Arial" w:cs="Arial"/>
                                    <w:b/>
                                    <w:bCs/>
                                  </w:rPr>
                                </w:pPr>
                              </w:p>
                            </w:txbxContent>
                          </wps:txbx>
                          <wps:bodyPr rot="0" vert="horz" wrap="square" lIns="0" tIns="0" rIns="0" bIns="0" anchor="t" anchorCtr="0" upright="1">
                            <a:noAutofit/>
                          </wps:bodyPr>
                        </wps:wsp>
                        <wps:wsp>
                          <wps:cNvPr id="72" name="Line 137"/>
                          <wps:cNvCnPr>
                            <a:cxnSpLocks noChangeShapeType="1"/>
                          </wps:cNvCnPr>
                          <wps:spPr bwMode="auto">
                            <a:xfrm>
                              <a:off x="9363" y="13523"/>
                              <a:ext cx="180" cy="0"/>
                            </a:xfrm>
                            <a:prstGeom prst="line">
                              <a:avLst/>
                            </a:prstGeom>
                            <a:noFill/>
                            <a:ln w="381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14:sizeRelH relativeFrom="page">
                  <wp14:pctWidth>0</wp14:pctWidth>
                </wp14:sizeRelH>
                <wp14:sizeRelV relativeFrom="page">
                  <wp14:pctHeight>0</wp14:pctHeight>
                </wp14:sizeRelV>
              </wp:anchor>
            </w:drawing>
          </mc:Choice>
          <mc:Fallback>
            <w:pict>
              <v:group id="Canvas 2" o:spid="_x0000_s1026" editas="canvas" style="position:absolute;left:0;text-align:left;margin-left:-40.65pt;margin-top:14.65pt;width:173.4pt;height:273pt;z-index:251659264" coordsize="22021,346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6L8jRCwAAKH0AAA4AAABkcnMvZTJvRG9jLnhtbOxda2/bOBb9vsD+&#10;B0Hf3Yh6y6g7SPwoBujuFNsu9rMiy7YwtqSVlDidxf73OSRFSpadOmlt2Z0yQBLZelEUeXjvuZeH&#10;b3952qy1x7gokywd6eSNoWtxGmXzJF2O9H9/ng18XSurMJ2H6yyNR/qXuNR/eff3v73d5sPYzFbZ&#10;eh4XGi6SlsNtPtJXVZUPb27KaBVvwvJNlscpdi6yYhNW+Fgsb+ZFuMXVN+sb0zDcm21WzPMii+Ky&#10;xLcTvlN/x66/WMRR9dtiUcaVth7pKFvF/hbs7z39e/PubThcFmG+SqK6GOE3lGITJiluKi81CatQ&#10;eyiSvUttkqjIymxRvYmyzU22WCRRzJ4BT0OMztOMw/QxLNnDRKgdUUBsnfC690ta7jSbJes1auMG&#10;Vx/S7+j/Ld5PTHev092D+Dfs2PqYbY4XWObyVZbfV8RPqzCP2ZOXw+ifjx8LLZmPdJvoWhpu0I7+&#10;hTcbpst1rNn0HdK747BP+ceCFrTMP2TR76WWZuMVjopviyLbruJwjlIRejxK3jqBfihxqna//Uc2&#10;x9XDhypjr/NpUWzoBfGitKeR7rqu5+jaF5QkcCyjbj7xU6VF2GuahmVjd0T3G75lOOxW4VBcJS/K&#10;6n2cbTS6MdILPAO7S/j4oaxoqcKhOGSnup+r/3CIW+NUejAtBGtw/wuMYOpPfXtgm+50YBuTyeB2&#10;NrYH7ox4zsSajMcT8n96X2IPV8l8Hqf01YvGT+yXvbi6G/JmK5t/ma2TOb0cLVJZLO/H60J7DNH5&#10;ZuynrpDWYTe7xWCVgGfpPBIxbePODAYz1/cG9sx2BoFn+AODBHeBa9iBPZntPtKHJI2//5G07UgP&#10;HNNhb6lV6M6zGexn/9nC4SapAG/rZDPSfXlQOKRNcZrO8crDYRUma77dqgpa/KYq0C7Ei2YNl7ZV&#10;3uarp/sn3jPo3Wk7vs/mX9CSiwwNDIAHaMbGKiv+0LUtYG6kl/99CItY19a/pugNFBPFRiE27sVG&#10;mEY4daRXusY3xxXHzoe8SJYrXJnwqslv0WNmCWvETSnqfgZY4GU7Pz6Y+/jAOuFOdz8fPpiuYTmo&#10;UgCASxyLsHvzvkkBwia2YWI3BQjLMW00LN7rFUAogDgzQMhucBQgUhhqp4WHNKPwsLg8PFj78OAK&#10;4OzBfLBt3yIcHohl2cTq4IMZmHQ3hQfimR6gQsGDsh96sR9kN7gAPJTXYj3Y+/Dg9wgPnk+M2now&#10;TdsLuv6F6zH04PDg2xw9YBsq60FZD2e2HjzRDS4AD1djPcC175IPgaiXHqwHzwXhxXwLQnzHAdPA&#10;/Efq+DP2gRi+cC4U+9Dx0BX7cFb2QY6SF4CHq7Ee3H14gDVf0zI94INt+aQ2HwisBwfbOwBBiB3A&#10;ZlDuhaInBUPbGz0px8mfGSC8AwDBohE9sZMIWFgOAIDSCxbx/eArFoRJbNdS/IOKX/QUv2hGygsg&#10;xNV4GAiWdz0MYvZpQjQEJXwNJ3C7CEHjG8qCEMOnCnD2F+AkcqS8AEBcjY8RHACIPhMggsB1EURh&#10;AQrHMrsBDOIxWlJlQCgXQ2Bkby5GM1D+xABB/f89C4IN4j35GC0SwiSWuWdBKBJi+HwekWIpz8pS&#10;EkuY0j8zQhxIoSQy+tsDTWkidVKwEL7nuV0Wgrim49ZZEKbjmJ5iIRQL0RcLIW3pCyDEtbAQzoEk&#10;SiIDwD0gRCtNynRt4nbzIFSalDIhdq2o/pwMaUtfACCuhYVwDqRREhkC7gEgPMdwYBYwGsJ3AtPv&#10;Rjotz7FFJiVoCqIiGWomRl8zMRpj+ihEnGMqxtVYEQeSKXlCc19MBPFtxC8oSJie73jdfKkOE2H4&#10;DNpVOqWarXX+2VqNOX0UI04/G+NqzAh0zi5XacooTw9mRMvPAFMJ5rJjRig/Q/kZl/IzpDn9MwPE&#10;gYxKs890CM/z/Hq+96HpnJiUbNEABw93Ivap3AzlZvTmZlwypfJqnIwDKZWmjPL0YEIg5bqek+FZ&#10;Bp/O3Uz3xmROh37J8MG0hQvy7S7G64djqhxBRQwcD3PRmSbDswINLPQmYi07d3olu8bEQjo6BUdH&#10;sV1XOCC2DX6HKxOg4ui8Fq5OUO/hCgX1npeqFFxNqz2Q5mfKyEMPrRbCINTdpa6xjREu6Ni9lu+p&#10;LD8lY9JScnklAkhhmVfLmDQM0VHE+As7xgey/PjY0hN1hpmETo0Ph4Y1wwBoiAj9CYY1qT2ldI6U&#10;zlEtaNWxH6TOUUMQHQWIXZNCmhPSlMDGq4WOrsWEoAkyXe6MJ+v3BBGWhzmG3IQwTR8h+o4N0dIq&#10;4Ptp6tW3W74KIqS6m4KIYxAhKaKjEHF6G+JqAOJAmp/bZ5pfI5VIveCg6xtbgU+EVqICCKVWACHE&#10;/pwMyRAdBYiL2RDL4XbZiKlCS7cjjPsqHdn3RfaQg/7Z5suWmKorI/Rsv0bMmlJkB70vcqGmuqSb&#10;TFCVjuH1ReR++pkd8QL9VIJZhSCiWEzephOQGVQ3jBkJIGsCFp0xZphKBBFVrmEQrSDjSxVYPdsA&#10;58dmMNsBK284jFZToYFiUdqICSS5DmNUpMnByl2Xk9cE+7BXKSgdN6zqSuGcfvehqdDvqSql9UhO&#10;VzHSRAZ0/UCO160LF2KodV1Y5FBdYC+vC4Od+kxd5Ek0xG+tloqtvcZ2XIUZZ1UPVFWUKzlvXnSN&#10;TVj8/pAPIISch1Vyn6yT6gsTdUZTpYVKHz8mEVU6pR9Ai9UiwBjG6leE3fSuGmaz69o8LiOIk06S&#10;cF1bo+I0fhFo6yZRRxa4zCHBS0VMv6IUvHuVG/pxp2D36yQXk53odl0FKEqnyx6oRa7/PMmih02c&#10;VlzQuojXqI0sLVdJXoL2HMab+3gOteBf51xsVUjB8m7DNX9N/9bAIHs3GDvGGJq/3nRwG9jewDOm&#10;aF62T8ZkLARyH8oY1RCuJ3lyAoVcli4iaGMUTajWMllitDhaJVwMOKKazUyRpKyKuIpW9OsFZsrV&#10;3+NguYNVc1OztNJfKNC83yWkQBIkF5/pEI3uspJmbgIELT1i3sDxhtgbbre8QPkjwh8RrRRdgG7i&#10;tyfZY/dAGAyT78Rspx4iCr7roW+xYdkymZvRDOqWmM0DWlEAxTdKFu6EpV40+/4rlCJbHYALr7PC&#10;7gupX7ppa+F6iVUVoqroK3b3DHPf7vC3M8fwkCw18DzHGtjW1Bjc+bPx4HZMoI4/vRvfTTvy8lNW&#10;0+X3DzZ0wIjFa6MfsgdMDPq0mm+1eUIV9S0kg1NTIMHoi4lj9AfK5bISqSr6f5JqxRYXoNrnfGBq&#10;JS34aKKykcqr8zGtuXELGOtnE6Oe+M9HP8rFNVrtr3Q2LhYDbSxlbnkBx+pXh62XWDWdFTpwVn+2&#10;oQytfpS2IWYrKNvwR7AN6RotkLCDW0fXaUFkmtpy6MlYyAKTRLV79GnH5tNBW6biyW3IwLSEWyVd&#10;TGFDOmJWic0dLulSKQtyNqsp/tYg3QJKZUE+M7Zyo5oPGIDKesBoLEj6HX5/HAiW0esGgmEbKgj+&#10;cSAYdhyDW8+yHDbx97xwS1PkmOsQWDWLJeDWhuoTo7AU3Kq1lE4fH/grwC1NxOGEdQO36E8Kbn8c&#10;uBUWr+m6NpwV6rtSvxX2rmP4AQtjnBeAMR2NATCWlGDzrxruBkLyHIAtTPpWGRxqMZrTLkZzCIAp&#10;aXL2heI8GvJhC0l+prbGXfaEIFI3PUKrnrCjWeOuEzw60ZqSnl1HRJFQJcKdwv7BMjCi/3G/99v9&#10;zZZXBjB5iTWhqNNTqA4p6nSHs20xAq+gTpv0TzlN4pVsKsbTE6xzeS3ZXZ6UaGLrnBIQVhic69TP&#10;ccoXwY2e0jptQ0a3GfH9+UuOJW7ZQM+ybBEe4qcIuvroMriBJURgsYplnZUgIIuAPmcu25FQzxor&#10;nDL+/SWL39IpTHyqFWPsmxDli6EMGTD1eqvPrb1ar3Es4wssUo2n2g8LXXB9XZkH2+pHzzNrKlSD&#10;lGNJu70Cbzi4UHu3tkbYFsvJYltYGTtHcBejcb10OF3vu/2ZHTWUC5y/+xM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D2FL+u4QAAAAoBAAAPAAAAZHJzL2Rvd25yZXYueG1sTI/BTsMw&#10;DIbvSLxDZCRuW9pO3UZpOqGhXTggGEy7Zq3XVG2cqsm6wtNjTnCyLH/6/8/5ZrKdGHHwjSMF8TwC&#10;gVS6qqFawefHbrYG4YOmSneOUMEXetgUtze5zip3pXcc96EWHEI+0wpMCH0mpS8NWu3nrkfi29kN&#10;Vgdeh1pWg75yuO1kEkVLaXVD3GB0j1uDZbu/WC7Ztrt2VR5fvs3zW/w6HojOIyl1fzc9PYIIOIU/&#10;GH71WR0Kdjq5C1VedApm63jBqILkgScDyTJNQZwUpKt0AbLI5f8Xih8AAAD//wMAUEsDBAoAAAAA&#10;AAAAIQBR1qtiVC0AAFQtAAAVAAAAZHJzL21lZGlhL2ltYWdlMS5qcGVn/9j/4AAQSkZJRgABAQEA&#10;YABgAAD/2wBDAAgGBgcGBQgHBwcJCQgKDBQNDAsLDBkSEw8UHRofHh0aHBwgJC4nICIsIxwcKDcp&#10;LDAxNDQ0Hyc5PTgyPC4zNDL/2wBDAQkJCQwLDBgNDRgyIRwhMjIyMjIyMjIyMjIyMjIyMjIyMjIy&#10;MjIyMjIyMjIyMjIyMjIyMjIyMjIyMjIyMjIyMjL/wAARCACOAPo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qN9rOnaZPbwXl5FDNcOEhjJ&#10;+ZyTgYA56nr0ql4r8RQ+GNBm1CQB5fuQRn+OQ9B9OpPsDXgul6jd6r44029vp2muJb+Es7f744Ho&#10;PauWviVSait2e9lOSSxtOdebtCN/Vs911Hxv4d0nUJbC+1JYbmLG9DE5xkAjkDHQit6ORJokljYO&#10;jqGVlOQQehFfPPxK/wCSg6r9Yv8A0Ule7+H38zw3pcmMbrSI49PkFFCvKpUlB9BZnldLC4ShiINt&#10;zSbvbsnpoaNFBIAyeBXzt8S/jndy3k+j+EJxDbRkpLqK8vIehEfov+11PbHU9R4R77f6tpuloH1D&#10;ULW0Q9GuJljB/M1lp478ISPsTxTorMegF9Fz/wCPV8S3N1cXtw9xdTyzzucvJK5ZmPuTyaioA++r&#10;e6t7yETW08U8R6PE4ZT+IqWvhDR9d1Xw/eC70jULiynBGWhcrux2YdGHscivpT4UfGFfF0i6Jrgj&#10;g1kLmKRBtS6AHPHZ8c46HkjHSgD1uiimSyxwQvNK6xxopZ3Y4Cgckk9hQA+qOoa1pWkru1HUrOzB&#10;6G4nWP8AmRXzp8RvjnqOq3U2m+FZ5LHTkJQ3afLNP7qeqL6Y+b6dK8cmmluJnmmkeWVzlndizMfU&#10;k9aAPtyPx14RmkEcfijRmc9AL6Pn/wAerchniuYllglSWNuVdGDA/QivgStXQvE2teGbsXWjalcW&#10;cgOSI3+V/wDeU8MPqDQB91UV5j8K/izB44jOmakkdtrcSbtqcJcKOrJnoR3X8RxnHp1ABRVDWtZs&#10;PD2j3Oq6nOsFpbJukc/kAB3JOAB3Jr5X8dfGTxD4supYLG4l0vSckJBA5V3X1kYcnPoOPr1oA+o9&#10;Q8S6DpMhj1HWtOtHHVbi6RD+RNV7bxp4WvJBHbeJNImc9FS9jJ/LNfDlFAH38CGAIIIPII70tfEv&#10;hbx74j8HXCPpOoyLADlrSUl4X9cp2+owfevqv4e/EDTvH+im6t18i9gwt1aFsmMnoQe6nBwfY+lA&#10;HX02ORJYxJG6ujdGU5B/GnVz3gYAeC9MAGB5bf8AoRoA3JLiCJtsk0aHrhmApv220/5+of8Av4K8&#10;98JeEtA8Qx61qutaVbalfTaxdo012gkYIkrIijPQBVAwK6I/DrwUASfC+kADqTap/hQA7xZ4ytPC&#10;2lRX32d7/wAy4S3EVtIm4FsgHkjjOB+NdDBMs8KyLjkcjcDtPoccZrybxVZeEvD/AIk07TIPB2gT&#10;RXQQvI9uuUy+3sPStTU7DT/h14gsvEOjwRWmhXTLZavbwYWOLccRXG0cDDHaT6N0qI1IybS6HTWw&#10;lWjThUmtJ6o9JooByMjpRVnMeJ/GHVmufEFtpiN+6tIt7Af3355/4CF/M1xnhr/katH/AOv2H/0M&#10;Va8aXf27xnq0+cj7QyD6L8o/QV13wi8P2uoXl5ql5Asv2VkWAOMgPyS2PUYGPrXhtOtiNO/5H6kp&#10;U8uydOS2ivvl/wAFnPfEr/koOq/WL/0Ule6+GwV8L6QCCCLKEEH/AHBTrnQNHvLlrm60qymnbG6S&#10;SBWY4GBkkegrRAAGAMCvTo0HTqSm3ufEZjmsMXhKOHjG3Ikm++iR5Z8d/F0nh3wWum2kpjvdWYwh&#10;lPKwgDzCPrlV/wCBH0r5Tr1b9oLVWvviOLIOTHYWkcezPAZsuT9SGX8hXlSKzuqKMsxwAO5rpPEP&#10;UPhZ8IpfHKPqmpzS2mjRuUUxACSdh1CkggAdzg88Dvj1+8+AXga4sjDBbXlrNjieO5Zmz64bK/pX&#10;deGtFh8O+GdN0iAAJaW6xk4xuYD5mPuTk/jWrQB8T+O/BGoeA/EDaZesJonXzLe5RcLMmcZx2I6E&#10;dvcEE89a3U9jeQ3drK0VxA6yRSIcFWByCPxr6k+P+gx6p8PTqQQfaNLnWVWAydjkIw+nKn/gNfKt&#10;AH3B4J8SJ4t8H6brSgB7iL98q9FkX5XA9twOPbFecftCeL5NK8PW3h20lKT6ll7gqeRAv8P/AAJv&#10;0Vh3qD9m3VDP4a1jS2Yn7LdLMuT0Ei4x+cZP415j8b9UbUvinqSFgY7NI7aP2AUMR/30zUAed167&#10;8LfgyfGFkNb1uaa20pmIgjhwJLjBwTkg7VyMdMnnp1Plem2Mup6paWEP+tupkhT/AHmYAfzr7t06&#10;wt9K0y10+0QJb20SwxqOyqMD+VAHmup/AHwVeWLRWUV3YXGPlnjnaTB91ckEfTH1FfOHjDwpqHgv&#10;xFPo+ogF0AeKVfuyxno4/I/QgjtX3FXi/wC0ZoC3fhWw1yOPM1jceVIw/wCeUnr9GC4/3jQB86aV&#10;ql3ourWup2EpiurWQSxsPUdj6g9CO4Jr7h8Pa1B4i8PafrFtxFeQLKFznaSOVPuDkfhXwlX1L+z1&#10;qjXnw7ms3IzYXkkaj0RgH/8AQmagDhP2hvF0l74gg8MW8pFrYqs1woP3pmGQD/uqR/32fSvFa1vE&#10;+qnXPFOq6oXLC6u5JVJ/uljtH4DA/Ctj4YaHH4h+I+i2E6b7fzvOlUjIKxguQfY7cfjQB6h8PfgJ&#10;aXmlQar4se4Ek6iSOwiby9inp5h65PXAxjv6DoPEv7Pfhu+09zoDzabfKuY98rSxOfRg2SPqDx6G&#10;vYaKAPgrUtOu9I1K506+haG6tpDHLG3VWB5+v171v/DzxZL4M8Z2Oqh2FsW8q7UfxQsfm4744Ye6&#10;ivQP2jNBjsvFGna1EgUahAY5cDq8eBk+5VlH/Aa8WoA+/lYMoZSCpGQR3rA8D/8AImab/wBc2/8A&#10;QjVP4Zao2sfDXQLt2LP9lWJ2JyS0ZKEn67c1c8D/APImab/1zb/0I0AUPh3xomp/9hq//wDSh66D&#10;U7WPWtEvbGK4QC5heHzV+cKSCM4zzjPSvK/EWi6jo2p2mh6xfQL4K1fWpZpp43aKUGQPILeU9BGz&#10;8ZBye+Kva1pdr4T8a6AngS2tINVvvMjutOWQpbzW6oT5kgUHbtbGGAySSOelJq6syoTcJKUd0cZ4&#10;m8Fnw74gsNK/tAXBuwp8zytmzLbemTn869R8M+AbPwzYarb6jew39pqCIkqTQhE2jdkHLHOd36U9&#10;5PHsrh5NB8MOy9Ga+lJH/kKues7L/hKPiPf2Hj62sjPZ2kMmm6cszSW7q2/zJQGA3sCApJHH61zU&#10;sLCnNyXy8j28fn+JxmHjQk/8W3va3XTS3kbo+E/hIRf6PBfwYH7todTuBs9Cvz447V5/ovxE8Tf2&#10;Fp26+WRvs0eXkjDMx2jkk9T71uaL/b+neJfEeieADpk+i2rxkDUJpDFaTup3xxFQcgYBK9iccZrW&#10;034RafaaXaW02pXLywwpG7IAFYhQCQOwrqPCPF7iZrm5lnf70jlzznknNe0fBpR/wi963c3pH/ji&#10;V4xeW5tL2e2bO6KRkOfY4r2P4MzBvD+oQ55S63kfVAP/AGWvFwX8bXzP07iazyxuO14npVFFFe0f&#10;mJ8b/F+Qy/FbX2bqJkX8o1H9KwfCUK3HjPQoXGUk1C3RgfQyKK3vi/G0XxW19W6mZG/AxqR/OsDw&#10;lMtv4z0KZzhY9Qt3J9hIpoA+56KKKAOY+I0C3Hw28SI4yBp0z/iqlh+or4nr7Z+Isqw/DfxIznAO&#10;nTr+LIQP1NfE1AHun7NMrDV/EEX8LQQsfqGYf1NeW+PZTP8AELxHITnOpXAz9JCP6V6n+zTETq3i&#10;Cb+FYIVP1LMf/ZTXlnj6LyPiF4jjxjGpXBx9ZCf60AWfhnAtx8TPDsbDIF9G+P8AdO7+lfalfFXw&#10;0nW2+Jfh2RmwDfRpn/eO3+tfatABXCfGSBbj4T66rD7qRuPqJUP9K7uuF+McywfCfXmY/ejjQfUy&#10;oP60AfHVe8/s+3rW/hzxic4EEccwPodkv/xIrwavef2fbI3HhzxjwSJ444QPX5JP/ihQB4NXrP7O&#10;8SyfEid2GTHp0rL7HfGP5E15NXrX7O8qx/EidScGTTpVHud8Z/pQB9S0UUUAeL/tIwK3g3Sbgj50&#10;1DYD7NG5P/oIr5or6Y/aRmVfBelQEjc+oBwPYRuD/wChCvmegD61+A8pk+FVgp/5ZzzqP++yf611&#10;Xgf/AJEzTf8Arm3/AKEa5X4ERGP4U2Dn/lrPO4/77I/pXVeB/wDkTNN/65t/6EaANi/sLPVLKWyv&#10;7WG5tZRiSGZAysPcGszQfCHh/wAMGVtF0m2s3l++8a5Zh6bjk49ulaV7qFlpsBnvruC2iH8c0gQf&#10;ma4jV/jF4W00lLWSfUZR2t0wv/fTYGPpmtIUalT4FciU4x+JnoFZGveFtC8Twxxa1pdverESYzIv&#10;zJnrhhyM4HQ9q8fvvjlrMtwGsNNsbeEHJWUtKzfiCuPyrd0j456fLtTWNMltm6GW2cSL9SDgj8M1&#10;0SwFdK9jNYmm3a56bpek6folgljpdnDaWqfdihQKM9z7n3q7WFpHjPw7ru0afq1tJI3SJm2Sf98t&#10;g/pW7XLKMou0lY2TT1R82+OrP7D431aHGA05lH/AwG/rW98KvEdto2tT2N2WVNQ8tI2Ck4kBIUHH&#10;ruPP0rR+MmjNFqFlrMa/u5k8iUgdHXlc/UZ/75rg/DX/ACNWj/8AX7D/AOhivBlejiNO/wCZ+p0f&#10;Z5hk6U9nHX1j/wAFHv8AqPjjw5pOoS2F9qQhuYsB0MTnGQCOQuOhFb0ciSxrJGwdHAZWU5BB6EV8&#10;8/Er/koOq/WL/wBFJXu/h9/M8N6XJjG60iOPT5BXpUa8qlSUH0Pi8zyulhcJQxEG25pN3t2T00Pm&#10;f9oLSjY/Ef7aEIS/tI5d3YsuUI/JV/OvKlZkcOpIZTkEdjX1V8d/CEniLwYmpWkZe80lmm2gZLQk&#10;fvAPphW+in1r5UrqPBPurw1rUPiLw1purwEFLu3SQgHO1iPmX6g5H4Vq18n/AAv+Ltx4FjfTNQt5&#10;b3RncuqRsPMgY9SmeCD3XI55z1z63dftBeCoLPzYP7QuJccQLb7Tn3LED9TQBL8etdj0v4cTWIfF&#10;xqcyQIoPO1SHY/TCgf8AAhXyhXU+PPHWo+Pde/tC9UQwRrstrVGysKfXuT3Pf6AAc7Z2dxqF7BZW&#10;kLTXM8ixxRr1ZicAD8aAPo39m7Sjb+GNX1VlIN3dLEpI6rGucj8XI/CvLvjdpbab8U9TcrtjvFju&#10;Y/cFQCf++lavp/wZ4cj8J+ENN0WMhmtogJXHR5D8zn6FifwrzX9oTwhJqmgW3iO0iLz6blLgKMkw&#10;sfvevyt+jMe1AHzjpt9JpmqWd/D/AK21nSZP95WBH8q+69Ov7fVdMtdQtHD29zEs0bDurDI/nXwV&#10;Xrfwv+M7+DrEaLrVvNd6UrEwPCQZIM8lcEgMueeoI569AAfUleOftE66ll4Ns9GSQefqFyGZf+mU&#10;fJ/8eKfrVvUP2hPB1tZmSzS/vJyPlhWHZz/tMx4H0z9K+d/GPi7UfGviGXVtRIViNkMKfdhjHRR+&#10;ZOe5JoAwK+pv2e9Lay+HUl5IB/p95JIhx/AoCfzVq+Z9H0m817WLTStPi8y6upBHGvbJ7n0AHJPY&#10;A19waDo9v4f0Cw0i1/1NnAsSnGC2Byx9yck/WgD4m8TaW2ieKNV0woV+y3UkSg/3QxwfxGDWz8MN&#10;cj8PfEfRb+d9kHneTKxOAFkBTJ9huz+Fd3+0L4QlsfEMPie3jJtL9ViuGA+5MowM/wC8oGPdTXi1&#10;AH3/AEV89+APj9BYaVBpfiuC5kaBRHHfQgOWUdPMUkHI6bhnPcZyT0HiH9ofw9aWLjQra5v7xl/d&#10;mWPy4lPq2TuP0A59RQByX7R+ux3XiDStEicE2ULTTYPRpCMA+4Vc/RhXiNXNV1S81rVLnUtQnae7&#10;uZDJLI3cn+Q7AdhW/wDDnwlL4z8aWWmhCbRGE122OFhUjd+fCj3agD6p+GmlNo3w30GzdSri1WV1&#10;IwQ0mXI/AtVvwP8A8iZpv/XNv/QjW+AFAAAAHAArA8D/APImab/1zb/0I0Ac38Q/hpF4n3apprCL&#10;VlXBVz8k4HY/3T6Hp6+o880S31rQ9KNjN4Qurx2vS03mW+5SgCfKPVsqcema+h68f1TxB4fttYu4&#10;JdU0rT5I9RkBtvtGfs8u5s3vKcy9vL+7713UMU1DknsjmqUVzc0dzJuYrm5iijm0HW55ormKb7U+&#10;noHmKO7eUQDgABgO546YxixFNerdecPD+tJE0TRR2g09Gjt3243KQQzEnkjIIyetSf8ACUeGvl26&#10;/pKf6USuLgHy5Of9OHycynP+rPy+/XL18U+G8pt8TaXD/pDlds4PkSHdm8XK8yNnlDwNx986uvHy&#10;I9kzA8IfCzU9fv2m1eGaw06Nzv3rtllP91R29yenbPb3W30HS7a3it4rKMRxIEQHJwAMDk8ms7wT&#10;dWd74e+0WH2ZoHuJSJreQus53HMhOBhmOSR2PGa6KubEYmdWWr0RtSoxgjO1zRrbX9HuNNux+7mX&#10;AYdUbsw9wa8Ii8N6j4a8c6Ta38JC/bofLmA+SQeYOQf6dRX0RTXjSQAOisAQQGGcEdDXm18PGq1L&#10;Zo97LM5q4GM6VuaEunZ90fPPxK/5KDqv1i/9FJXuvhxWTwxpKOCrLZwgg9Qdgq3Jp9lNKZZbS3eQ&#10;9XaMEn8cVYpUaHs5ynfcrMM2WLwtHDqNvZpK999EgIyMHpXzx8SvgVdLeTax4QhWWCQl5dNBAaM9&#10;zHngr/s9R2z0H0PRXSeKfA95Y3enXLW17az206/einjKMPqDzUFffF1Y2l9H5d3awXCf3Zow4/I1&#10;mJ4Q8MxuHj8O6SrjkMtlGCP/AB2gD4v0Tw1rXiS6Fvo2mXN7JnBMSZVf95ui/UkV9KfCv4QReDGG&#10;saw8dzrTKQipylsCOQp7sRwT+A7k+pxRRwxiOKNY0HRUGAPwp9ABTZYo5onilRZI3UqyMMhgeoI7&#10;inUUAfNXxE+BOoaddTal4Tha8sHJdrIHMsHsufvr6fxfXrXjVzbXFncPb3UEsEyHDxyoVZT7g8iv&#10;vqq15p1jqKbL2zt7lP7s0SuP1FAHwTW14f8ACWveKbkQaNpdxdc4aRVxGn+85+Ufia+zIvCXhqCQ&#10;SQ+HtKjcdGSzjBH6VroixoERQqjgBRgCgDzj4X/Ci18CQtf3siXetzJteVfuQr3VM8/Vj19u/pNF&#10;FAFDWtGsPEGj3OlanAs9pcptkQ/oQexBwQexFfLfjj4LeIfC91LPplvNq2lEkpLAm6WMejoOfxAx&#10;346V9Z0UAfALKVYqwII4II6UlfeN9omlan/x/wCmWV3/ANd4Ff8AmKgtvDGgWUnmWuh6bBJ/eitI&#10;1P5gUAfIHhT4c+J/GE8Y07TZEtW+9eXClIVHruP3vouTX1R4B8Bab4B0Q2VmfOupiGurtlw0rD27&#10;KOcDtk9SSa6zpRQAVz/gf/kTNN/65t/6Ea6Cuf8AA/8AyJmm/wDXNv8A0I0AdBXF+L/hZ4X8aTG6&#10;1C0eC+Iwbu1bZI3YbuCG7dQTXaVFdTra2k1w2NsUbOcnAwBnr2oGk27I8Rn/AGatMaUm38R3ccfZ&#10;ZLdXP5gj+Va2j/s8eFLGVJdQur/UivWN3EUbfgo3f+PV3r+IUnufDjWrHytVLtscc7PKL5+oIUfi&#10;a3I5opXlSN1Zom2SAH7rYDYP4EH8alST2NalCdO3Mt/82vzQ2zs7bT7OK0s4I4LaFQkcUahVQDsA&#10;KmooqjE8x+JHi7XdA1+0tNKuxFHLbhypiRssWYdSD6Cq3mfFz/nkv/kt/jWZ8YGKeLLBgMkWikD/&#10;AIG1bP8AwsbxX/0KE/8A36l/wrzpTXtJKUmvQ+3pYeUcDQnQo05Np3ckr76dUafjnxBrnh7whpV1&#10;FOINRkdI7klEb5vLJYdCOo7VB8NvHF54gmutP1aZZLtR5sLhAu5ejDAAHHB/E+lR/GBi/hTTmZdp&#10;a7UkenyNXK6ppsvhaDwx4t0yPaklvCZ1XgGTYCc+zrkfgfWnUqThVunorXMsHg8NictVOUUqk3Ll&#10;dlutUr9uh2fxK8a3Xh1bSx0uZY76X97IxUNsj6AYIxyf/Qfep/hr4i1TxFpd/PqdwJpIpQqERquB&#10;tz2Arh9JsZfGN54j8VajFmCC3lMSNyN+w7V99q4/HBro/g1/yA9U/wCu4/8AQadOpOdZO+jvYWMw&#10;WGw+VzpKKdSHLzOyvdu9r+S0Oe0Xxb8QvEMssWl3C3DxKGceVCuAf94Cuz8Kv4/OuIPESAafsbcR&#10;5H3scfcOa808D6/qegXl3JpmlPqDyxhXVVZioB6/KK9U8JeLNb13VZLXUtBksIVhMglZHALAqMfM&#10;Mdz+VRh5qVuaTv8Agb53QlR9pGjQpqFt7LmWnTX7tDl9d8V+Ln8fXWg6LdJ/rNsMRij7IGPLD69T&#10;TLnxh468J3UL+IbWOe1lOBlUAPqAydD9fyqu032f45zT+XJJ5bu2yMZY4gPQdzTfG/jWDxnaWuja&#10;LY3UrtMJCXjG4kAgBQCfU5NJzdpS5ne7sjanhoSnQorDxdNwi5StZq6et/keoXHibTbbwwNfeQ/Y&#10;2iEi4HzMT0UD1zxXmcXifx141vJToSG0s0bB8vaFX/eduSfYflVTx1Z3eg+CvDGhztyPNlmAOcPk&#10;HGfbzGFereHbS20fwnYxW6gxR2yyEr/GSu4t+Jya2vOrPkbsklc8r2eGy7DfWIQVSU5SUebVKKdr&#10;27v+vPzabxF488FXMcmtp9ssnbbl9rK3sHXlT9fyNei3WuC68EXWt6czITYyTwl05VghIyD6EfSu&#10;Mn+L+jXUXlXGiXEsZIJSQowyDkHB9CAa108W2/izwP4jmtrWW3WCzlQiQg5zGx4xRTnFXUZ3/ruP&#10;G4WvNU6lbDKDUldq1mm19nv/AF6cbovib4jeIY5n0qZbhYSA58uBcE9PvY9K7bwc3jhtVmHidAtn&#10;5J8sjyf9ZuGPuc9M15t4G8TavoEF7HpmjPqCysrOVRzsIBx90HrXqng/xLq2vyXi6no76eIQhQsj&#10;rvznP3h2wPzqMNJSteTv+B1Z5RnRVRU6FNU1bVJc2tvPv5bHA/8ACzda03xfPFezifTYbuSN4REo&#10;IQMRwQM5HX3xXskE8V1bx3EEiyQyqHR1OQykZBFeF6L4ft/EvjrxDp9wSpIuXikH8EglGG9+vSul&#10;+G+v3GkalP4P1jMcsTsLbd2bqUz6H7w/H1FPD1pJ2m9Ht6kZzl2HqUubDRSnCKckla8X1+XX/hi7&#10;4U8VaxqfxE1XSbu6Ellbmfy4/LUY2yBRyBnpVzx38QV8MsNPsESfUnXc2/lYVPTIHUnsPx+vNeBf&#10;+Sua79br/wBGiqvhmCPWvjDfTX2JDBPNKivzko21R+AwR/u0lVnyKKerdi6mAwqxUqtSHuU6alyr&#10;S7LMMHxTv7f7cJ5o8jcsTtHGxH+7xj8cVf8ADPj3WJ9Tbw3r0ckGoSZiiukhG+OQjjemMEd84x0z&#10;xzXqNRC2gW5a5EMYnZQjShRuKjoCeuOTW6oSi04yfzPInnFGtCUKuHj/AHeVWaf43Xl1POvB3jHW&#10;T4uuvD3iSZXnyUiby1TDrzjgDIYcg+w9aTxh4x1keL7Xw94bmVJ+Elby1fLtzjkHAUck+59Kh+Ku&#10;iSWstp4p08+VcW7qkzL1yD8j/gePy9KX4VaJJcyXfim/PmXFw7rCzdck/O/1J4/P1rG9Tm9jfrv5&#10;HqezwXsf7V5VbltyW059ttrW1/E9Mt0kitoo5pjNKqAPIVALnHJwOBmsPwP/AMiZpv8A1zb/ANCN&#10;dBXP+B/+RM03/rm3/oRrvPj27u50FY/ieS0/sG5t7+Zre2u0Ns1wBlYi/wAoLegyRz09cVsVx/xP&#10;uPI8BXygZMrRp9PnB/pWdV8sG/I6sBT9riqcO8kvx3+RgeEg8F3a6Xrciw32gXZht5ScrIk0bgLn&#10;3xkfQDrVuHXpdJ8UxX0p/wBC1aYWd7Fn/j2vIwEyP9kgL9Rz6VxXjPVy+iaVCmDNqNrBdXU3dyi+&#10;Wq59iHJ9yPStLxtM0NtoulmTzNRu5Yby4x1DiJIlz7khj+Fef7XlTS6W/wCB+Gh9g8D7apGVRfxF&#10;JNdraya7LmvJedu9j2eiiivUPhDxb4vsE8W6e56LaqT/AN9tXXf8Lb8M+t5/35/+vWt4i/4RIX0f&#10;9vRWjXPljYZoyx2ZPfHTOayM/Df/AJ4ab/34P+FcvsqsZylBrU+h/tHAVsNSo4mEm4JrRpbmd8Wb&#10;qO+8GaTdw58qe4SRNwwcNGxGfzrqtE02z1fwBpVlfwLNbyWUG5CSM4UEcjnqKqXWteCb6yhsrqaz&#10;ltoMeVE8TFUwMDAx6cVbt/F3he1t47eDUYI4YlCIiowCgcADitFSfO5Pqjjq4+LwlPD0004Sbv67&#10;fMk1DS7LRvBWp2Wn26wW62k5CKSeShJOTya5D4Nf8gPVP+u4/wDQa6ybxf4YuYJIJtRgkikUo6Mj&#10;EMpGCDxVXTte8F6THJHp9xaWySHLrFGwDH34odL95GS2QqeYJYOrQndym07+nc8u+HPinTvC99fS&#10;6j52yaNVXy03cg/WvVNC8f6L4h1NdPsftPnspYeZHtGB15zWZn4b/wDPDTf+/B/wqzY6j4C0y6Fz&#10;Ymxt5wCBJHEwIB69qyo0qtNKN1Y7szzDLsbKdbkkptaaq22hyMH/ACXw/wDXV/8A0Qag11Jfh58R&#10;4tUtkP8AZ94S5RRwUJ/eIPocEf8AAa7kax4HXVf7UEtmL7JP2jym35xjrj04qTUdf8GavEkWoXFp&#10;cojblEsTHB9uKPqz5XZ63uio55T9rDmi3D2ahJd7X1RW8e+Hv+Ev8MQ3GmsstxD+/tiDxKjDkA+4&#10;wR9BXJ+D/iWuiWKaNr9vOPsv7uOVU+ZAP4XU4PHTj8u9d3aeKfClhapa2l/bwwR8JGiMAvOeOKoa&#10;pqHgLWm36i9lPJjHmGNg+PTcAD+tVOjLm9pB2f4HPhcyw6oPCYqDlTveLWkl+hyfjH4i22t6c2ja&#10;DazO10QkkrR4JGfuoo5JPT/9fHQaT4cl8N/CrV4LoYu57OeeZc52ExkBfwAH45q3pV94B0V/M05r&#10;OCTGPMCMz4/3iCa05/F3he5t5IJ9RgkilUo6MjEMpGCDxRGjJtzm9dh180oRpxw+Fg401JSd920e&#10;YfDnxjpXhe1v49R8/dO6Mnlpu6A57+9em+HvHGj+Jr6Sz0/7R5scZlbzI9o2ggevuKx8/Df/AJ4a&#10;b/34P+FW9O1TwLpM7T6e9lbSsuwvHEwJXIOOnsPypUadWmlG6sVmWOy/GSnWUJKpLzVuxx/w/wD+&#10;Sra39Ln/ANGrW78TfC0l3bJ4h0wFL+yw0hj4ZkHIYe69fp9BWraax4Hsb6S9tZbOG6kzvlSJgzZO&#10;Tk47mtA+NPDhGDqkRH+63+FOOH/duEia+cv67DFUVaySafW269GeYfCq5lvPHt3dTtummtpZHbGM&#10;sXUk/nU3jPSdS8HeMx4n05C1rLN5u7GVV2++jezZP5+ort7DVPAml3JubBrG2mKlS8UJU4Pbp7Vo&#10;SeMfDMsbRyalA6MMMrIxBHoRipjhn7Plb1ve50Vc/j9ddenD3HHlcX1RgWvxd8Py2Xm3MV3BOBzC&#10;ED5P+y2cH8cVQ8PePfEHibxj5WnWUf8AZXAkSQf6pOcuXH8R9ORxj1NXJbb4ZzTea0VmGznCCRV/&#10;75GBW5ZeJvCOm2wt7G7tbeEchIoioz68CqUKza5paLsYVMXldOnL6vRblJW956L0sU/in/yId3/1&#10;0i/9DFO+F3/IhWX+/L/6GatX3ibwjqVq1te3ltcQMQTHIjEEjp2osfE3hLTbVbWyvbaCBSSscaMA&#10;MnJ7Vfs37X2nlY4/r0P7O+qW15+a/Tax09c/4H/5EzTf+ubf+hGl/wCE18Of9BSL/vlv8KxPCHiz&#10;Q7Pwpp9vc36wzIhDJJG6svzHqCK2PNO6rnvHGjy654RvrK3XdcbRJEv95lIOB7nBH407/hNfDn/Q&#10;Ui/75b/Cj/hNfDn/AEFIv++W/wAKmUVKLi+prQrSoVY1Ybxaf3HzdI0vEchf93lQrE/LzyMduc12&#10;nw40K51/xXDf3HmSW1iVlklck5ZfuLn8AfoK7/VD8OtZuTc332SScnLSKJIyx99uM/jWtY+JfCOm&#10;Wi2tjeW1vAvRI42A+vTr7159LAuM7yeiPsMbxXTq4Z06MGpyVtbWV97d/wADp6KwP+E18Of9BSL/&#10;AL5b/Cj/AITXw5/0FIv++W/wr0j4oefEka+Ol8Lm2bzDpp1D7RvG3Ak8vbj15zmtsEEkAjjrXnXi&#10;/wAMazqnivWbyzsjLb3HhK406J/NQbrh5MqmCcjI7nj3qbwd4Ol8NeKlnttNWzsZNCtobgo6nfdq&#10;7b9wByzYI+bofWgDvvMTfs3rvxnbnnFYlx4lS38VSaEbOaR00xtR8yM5LAPs2BepNefyeFtfufHd&#10;nq7aAkEsOuGea7gW3VXtsMinzN5lYldu5SAP9mul8QaJqs/jWfULWzM9rc+H7jT/ADFkVTHNv3KC&#10;CRw3QEd+uKANIeL/AD/Emj6Na6dMZb6yOoTG4YRNbQ8AZUgkvuIBXjHPPFdIrqxYKwJU4IB6V5Rp&#10;vw+1BdV0e7fToba7t/Cgs/tjMjGC/AVVPBJJUbvmGRjvUvw68Iajo2t21zd6ZeWDwaf5F1KTbCO6&#10;lyuSfLy8nQsHfB6+tAHZ6l4w02wg8Q+UzXF3oVqLm6twCpwUZ1AYjByFPTOO9a+nXq6hplrehdgn&#10;hSXYTkruUHB/OvOL3wJdf2v8SLy00eJX1fTlh0+RWQGWRon80Dn5cvtyWxk81n3Pw81Gz03WbTSN&#10;HSFL3wzBaskcqKJbxWbdu+blsEfMeD60AevtIijLOoGcZJ7+lDSIhAd1UscDJxk15F4m+HlxDdWM&#10;dhpE1/o8WmSW62sfkSPHdM+5pW884ywxlxlgV96h8WeDfEGpadHp66I1+8Oix21rdv8AZ5ZRNzvW&#10;SSRgVIwuGRcknORQB6sNZsTrzaIJv+JgtsLoxbT/AKssVznp1HTrV0OjFgrKdvBweledXHgq8uPG&#10;lzrMFlHbXcnh37PFqLFS0V6dybuCTuCEDdjpxmud0XwLrFvo+rQJo13Z3knh6axbL2qR3dwy4H+r&#10;OXOeRI5B5OepoA9fv75LDT7m8MU04t4zI0Vum+RsDOFUdSewqdJFZEY5XcAdrcEZ7fWvIpPh5qOn&#10;2up2+j6QIIrzwotpIscyATX24/e+blsH754560niP4e6jq8/iu7OjrPeS6fZR6TKZUDCZFO/ad3y&#10;kELycZ7UAewFlBwWGcZxntQzqilnYKo6knArwr4iaQ7J44uZ9Gg1KYpDJFqgvIw1jGI1/dFc71PB&#10;IAGHD813HxB0DUta/sCa3tnvtPtJZHvLFFicy7o8I2yYhG2nPBP8WRyKAO9LKF3FgBjOSaAykkBg&#10;SOoB6V5NB8Prq6j8IWuoaVLPp9lHqBube7mibyDIB5SEKQCOuAuQuB6Cq2j/AA81vTLOFbC0Fjez&#10;+FprO5uVnUH7YzKUDEMSSBkBhnAHB6CgD2FZEYEq6kA4OD0NKWUYywGTgc968Uh8BasfDfiGKy0S&#10;9sZ7nSY7NbR2tIo7iYNkttiOCRzh2IJDGtXW/CEGn69otrb6HBrWnxabOi6XJdIskc5dS1yfMYbs&#10;5wWGSCc9cUAeqs6IMu6qM4yTilLBRkkAe5rwPR/DOp6v4L8K3i2Muq6bFp9zAbSJYJCk5mOJMTkL&#10;ggEbh8w7dTXRXXw6u9RliXUdNkvorfwqbOA3U8bst3uJC5BHzKCAHxj3zQB6yzqpUMwBY4AJ60uR&#10;6ivI7jwnqvm2Eus+FD4jzo1paxI95GhsZ0H73LFuNxIPmJk/LirN/oEt38ZIbCCf/iVSJDrmoWwz&#10;gTxZij56YYhGx38smgD1JnVMbmAycDJ6muc8L+MYvE2m6bdx6ddwC+W4YfLvSLypPLIdxwCeoHfn&#10;0rB8aeHby/8AGVlqUvh5fEWmLp8lslo0yJ9mnLg+b85HUYGRkjbkdqxvC3hPxRoug+HVOmxi+0/T&#10;NVjaKWZGQTSyhoVYq3IbHUHjuRQB6VresxaNoGpart89bG3kneNGALbVLYz26VS1PxZZaP4PTxHe&#10;xzCF4YpFgiG+RmkxtRR3JLAV5lpXgTXt2rpFog02C+8My2O0i3hRrskYBWJmyOTh2ycZyfXsNe0H&#10;WdW+GGm2tpZrHrFktpcJaTSLhpISpKFgcc4ODnHTkUAWrP4h2gXVo9b0280a70u1F5Nb3BRy8Jzh&#10;kKEhuRjHqcUuj/EGC+1BLPU9IvtGea0a+tmvCm2aFcFjlWO1gDkqeQK5jVfCeveOb/xDql5pjaM0&#10;+iDS7KC4mR2kbzPNLMUJCruAX1xk1M2heIfG2s2E2s6K+iQWGlXVqzPPHIZZ54xG2wIT8igZycZo&#10;A29H+JNvqmo6bDNouo2FnqxYabe3ATZcFRnBAYlMjlcjmu3ryfSdD8Uah/whmjanoRsLbw5Kstxe&#10;m5R0nMSFIxGFO47s5OQMV6xQAUUUUAFFFFABRRRQAUUUUAFFFFABRRRQAUUUUAYeoeDfDmq6mNSv&#10;9GtLi8+XMrpy+37u4dGx2znFblFFABRRRQAVk634Z0XxGIRq+mwXZhz5TOPmTIwwBHOD3HQ1rUUA&#10;Q2lpb2FpFaWkEcFvCoSOKNQqoo6AAVNRRQAVBHY2kN5PeRWsKXVwFE0yxgPIF4UM3U4ycZ6VPRQA&#10;UUUUAFFFFABRRRQAUUUUAf/ZUEsBAi0AFAAGAAgAAAAhAIoVP5gMAQAAFQIAABMAAAAAAAAAAAAA&#10;AAAAAAAAAFtDb250ZW50X1R5cGVzXS54bWxQSwECLQAUAAYACAAAACEAOP0h/9YAAACUAQAACwAA&#10;AAAAAAAAAAAAAAA9AQAAX3JlbHMvLnJlbHNQSwECLQAUAAYACAAAACEAs3ovyNELAAAofQAADgAA&#10;AAAAAAAAAAAAAAA8AgAAZHJzL2Uyb0RvYy54bWxQSwECLQAUAAYACAAAACEAWGCzG7oAAAAiAQAA&#10;GQAAAAAAAAAAAAAAAAA5DgAAZHJzL19yZWxzL2Uyb0RvYy54bWwucmVsc1BLAQItABQABgAIAAAA&#10;IQD2FL+u4QAAAAoBAAAPAAAAAAAAAAAAAAAAACoPAABkcnMvZG93bnJldi54bWxQSwECLQAKAAAA&#10;AAAAACEAUdarYlQtAABULQAAFQAAAAAAAAAAAAAAAAA4EAAAZHJzL21lZGlhL2ltYWdlMS5qcGVn&#10;UEsFBgAAAAAGAAYAfQEAAL89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2021;height:34671;visibility:visible;mso-wrap-style:square">
                  <v:fill o:detectmouseclick="t"/>
                  <v:path o:connecttype="none"/>
                </v:shape>
                <v:rect id="Rectangle 4" o:spid="_x0000_s1028" style="position:absolute;left:666;top:4953;width:2204;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yxOxAAAANsAAAAPAAAAZHJzL2Rvd25yZXYueG1sRI9Ba8JA&#10;FITvQv/D8gq9iG4UEY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CnrLE7EAAAA2wAAAA8A&#10;AAAAAAAAAAAAAAAABwIAAGRycy9kb3ducmV2LnhtbFBLBQYAAAAAAwADALcAAAD4AgAAAAA=&#10;" filled="f" stroked="f">
                  <v:textbox style="mso-fit-shape-to-text:t" inset="0,0,0,0">
                    <w:txbxContent>
                      <w:p w:rsidR="000D0911" w:rsidRPr="006415E4" w:rsidRDefault="00615E88" w:rsidP="001D01A8">
                        <w:pPr>
                          <w:rPr>
                            <w:rFonts w:ascii="Arial Narrow" w:hAnsi="Arial Narrow"/>
                            <w:sz w:val="56"/>
                            <w:szCs w:val="56"/>
                          </w:rPr>
                        </w:pPr>
                        <w:r w:rsidRPr="00850774">
                          <w:rPr>
                            <w:rFonts w:ascii="Arial Narrow" w:hAnsi="Arial Narrow"/>
                            <w:b/>
                            <w:bCs/>
                            <w:color w:val="00B0F0"/>
                            <w:sz w:val="56"/>
                            <w:szCs w:val="56"/>
                            <w:lang w:val="en-US"/>
                          </w:rPr>
                          <w:t>E</w:t>
                        </w:r>
                        <w:r w:rsidR="000D0911" w:rsidRPr="006415E4">
                          <w:rPr>
                            <w:rFonts w:ascii="Arial Narrow" w:hAnsi="Arial Narrow"/>
                            <w:b/>
                            <w:bCs/>
                            <w:color w:val="FF0000"/>
                            <w:sz w:val="56"/>
                            <w:szCs w:val="56"/>
                            <w:lang w:val="en-US"/>
                          </w:rPr>
                          <w:t xml:space="preserve"> </w:t>
                        </w:r>
                      </w:p>
                    </w:txbxContent>
                  </v:textbox>
                </v:rect>
                <v:rect id="Rectangle 5" o:spid="_x0000_s1029" style="position:absolute;left:2603;top:6153;width:4140;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uOTwwAAANsAAAAPAAAAZHJzL2Rvd25yZXYueG1sRI/dagIx&#10;FITvBd8hHKF3ml0R0a1RbKEoghf+PMBhc7pZ3Zxsk1TXtzeFgpfDzHzDLFadbcSNfKgdK8hHGQji&#10;0umaKwXn09dwBiJEZI2NY1LwoACrZb+3wEK7Ox/odoyVSBAOBSowMbaFlKE0ZDGMXEucvG/nLcYk&#10;fSW1x3uC20aOs2wqLdacFgy29GmovB5/rQL62Bzml3Uwe+nzkO930/lk86PU26Bbv4OI1MVX+L+9&#10;1QomY/j7kn6AXD4BAAD//wMAUEsBAi0AFAAGAAgAAAAhANvh9svuAAAAhQEAABMAAAAAAAAAAAAA&#10;AAAAAAAAAFtDb250ZW50X1R5cGVzXS54bWxQSwECLQAUAAYACAAAACEAWvQsW78AAAAVAQAACwAA&#10;AAAAAAAAAAAAAAAfAQAAX3JlbHMvLnJlbHNQSwECLQAUAAYACAAAACEArbrjk8MAAADbAAAADwAA&#10;AAAAAAAAAAAAAAAHAgAAZHJzL2Rvd25yZXYueG1sUEsFBgAAAAADAAMAtwAAAPcCAAAAAA==&#10;" filled="f" stroked="f">
                  <v:textbox inset="0,0,0,0">
                    <w:txbxContent>
                      <w:p w:rsidR="00F0485A" w:rsidRPr="00850774" w:rsidRDefault="00615E88" w:rsidP="001D01A8">
                        <w:pPr>
                          <w:rPr>
                            <w:rFonts w:ascii="Arial Narrow" w:hAnsi="Arial Narrow"/>
                            <w:b/>
                            <w:bCs/>
                            <w:color w:val="00B0F0"/>
                            <w:sz w:val="28"/>
                            <w:szCs w:val="28"/>
                            <w:lang w:val="en-US"/>
                          </w:rPr>
                        </w:pPr>
                        <w:proofErr w:type="gramStart"/>
                        <w:r w:rsidRPr="00850774">
                          <w:rPr>
                            <w:rFonts w:ascii="Arial Narrow" w:hAnsi="Arial Narrow"/>
                            <w:b/>
                            <w:bCs/>
                            <w:color w:val="00B0F0"/>
                            <w:sz w:val="28"/>
                            <w:szCs w:val="28"/>
                            <w:lang w:val="en-US"/>
                          </w:rPr>
                          <w:t>scape</w:t>
                        </w:r>
                        <w:proofErr w:type="gramEnd"/>
                        <w:r w:rsidRPr="00850774">
                          <w:rPr>
                            <w:rFonts w:ascii="Arial Narrow" w:hAnsi="Arial Narrow"/>
                            <w:b/>
                            <w:bCs/>
                            <w:color w:val="00B0F0"/>
                            <w:sz w:val="28"/>
                            <w:szCs w:val="28"/>
                            <w:lang w:val="en-US"/>
                          </w:rPr>
                          <w:t xml:space="preserve"> </w:t>
                        </w:r>
                      </w:p>
                      <w:p w:rsidR="000D0911" w:rsidRPr="006415E4" w:rsidRDefault="000D0911" w:rsidP="001D01A8">
                        <w:pPr>
                          <w:rPr>
                            <w:rFonts w:ascii="Arial Narrow" w:hAnsi="Arial Narrow"/>
                            <w:sz w:val="28"/>
                            <w:szCs w:val="28"/>
                          </w:rPr>
                        </w:pPr>
                      </w:p>
                    </w:txbxContent>
                  </v:textbox>
                </v:rect>
                <v:rect id="Rectangle 6" o:spid="_x0000_s1030" style="position:absolute;left:4483;top:13341;width:29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rsidR="000D0911" w:rsidRDefault="000D0911" w:rsidP="001D01A8">
                        <w:r>
                          <w:rPr>
                            <w:b/>
                            <w:bCs/>
                            <w:color w:val="FF0000"/>
                            <w:sz w:val="18"/>
                            <w:szCs w:val="18"/>
                            <w:lang w:val="en-US"/>
                          </w:rPr>
                          <w:t xml:space="preserve">    </w:t>
                        </w:r>
                      </w:p>
                    </w:txbxContent>
                  </v:textbox>
                </v:rect>
                <v:rect id="Rectangle 8" o:spid="_x0000_s1031" style="position:absolute;left:7810;top:22479;width:67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958wwAAANsAAAAPAAAAZHJzL2Rvd25yZXYueG1sRI/dagIx&#10;FITvBd8hnIJ3mt2ySF2NooWiCF748wCHzelm283JNom6vr0pFHo5zMw3zGLV21bcyIfGsYJ8koEg&#10;rpxuuFZwOX+M30CEiKyxdUwKHhRgtRwOFlhqd+cj3U6xFgnCoUQFJsaulDJUhiyGieuIk/fpvMWY&#10;pK+l9nhPcNvK1yybSosNpwWDHb0bqr5PV6uANtvj7GsdzEH6POSH/XRWbH+UGr306zmISH38D/+1&#10;d1pBUcDvl/QD5PIJAAD//wMAUEsBAi0AFAAGAAgAAAAhANvh9svuAAAAhQEAABMAAAAAAAAAAAAA&#10;AAAAAAAAAFtDb250ZW50X1R5cGVzXS54bWxQSwECLQAUAAYACAAAACEAWvQsW78AAAAVAQAACwAA&#10;AAAAAAAAAAAAAAAfAQAAX3JlbHMvLnJlbHNQSwECLQAUAAYACAAAACEATR/efMMAAADbAAAADwAA&#10;AAAAAAAAAAAAAAAHAgAAZHJzL2Rvd25yZXYueG1sUEsFBgAAAAADAAMAtwAAAPcCAAAAAA==&#10;" filled="f" stroked="f">
                  <v:textbox inset="0,0,0,0">
                    <w:txbxContent>
                      <w:p w:rsidR="000D0911" w:rsidRPr="006415E4" w:rsidRDefault="000D0911" w:rsidP="001D01A8">
                        <w:pPr>
                          <w:rPr>
                            <w:rFonts w:ascii="Arial Narrow" w:hAnsi="Arial Narrow"/>
                          </w:rPr>
                        </w:pPr>
                      </w:p>
                    </w:txbxContent>
                  </v:textbox>
                </v:rect>
                <v:rect id="Rectangle 9" o:spid="_x0000_s1032" style="position:absolute;left:762;top:11855;width:2108;height:40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0D0911" w:rsidRPr="00850774" w:rsidRDefault="00F0485A" w:rsidP="001D01A8">
                        <w:pPr>
                          <w:rPr>
                            <w:rFonts w:ascii="Arial Narrow" w:hAnsi="Arial Narrow"/>
                            <w:color w:val="00B0F0"/>
                            <w:sz w:val="56"/>
                            <w:szCs w:val="56"/>
                          </w:rPr>
                        </w:pPr>
                        <w:r w:rsidRPr="00850774">
                          <w:rPr>
                            <w:rFonts w:ascii="Arial Narrow" w:hAnsi="Arial Narrow"/>
                            <w:b/>
                            <w:bCs/>
                            <w:color w:val="00B0F0"/>
                            <w:sz w:val="56"/>
                            <w:szCs w:val="56"/>
                            <w:lang w:val="en-US"/>
                          </w:rPr>
                          <w:t>H</w:t>
                        </w:r>
                      </w:p>
                    </w:txbxContent>
                  </v:textbox>
                </v:rect>
                <v:rect id="Rectangle 10" o:spid="_x0000_s1033" style="position:absolute;left:4381;top:14795;width:1149;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0D0911" w:rsidRDefault="000D0911" w:rsidP="001D01A8">
                        <w:r>
                          <w:rPr>
                            <w:color w:val="000000"/>
                            <w:sz w:val="72"/>
                            <w:szCs w:val="72"/>
                            <w:lang w:val="en-US"/>
                          </w:rPr>
                          <w:t xml:space="preserve"> </w:t>
                        </w:r>
                      </w:p>
                    </w:txbxContent>
                  </v:textbox>
                </v:rect>
                <v:rect id="Rectangle 11" o:spid="_x0000_s1034" style="position:absolute;left:3003;top:13188;width:2108;height:2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UALwwAAANsAAAAPAAAAZHJzL2Rvd25yZXYueG1sRI/dagIx&#10;FITvC75DOELvanaL2LoaRQuiFLzw5wEOm+NmdXOyJlG3b28KhV4OM/MNM513thF38qF2rCAfZCCI&#10;S6drrhQcD6u3TxAhImtsHJOCHwown/Veplho9+Ad3fexEgnCoUAFJsa2kDKUhiyGgWuJk3dy3mJM&#10;0ldSe3wkuG3ke5aNpMWa04LBlr4MlZf9zSqg5Xo3Pi+C2Uqfh3z7PRoP11elXvvdYgIiUhf/w3/t&#10;jVYw/IDfL+kHyNkTAAD//wMAUEsBAi0AFAAGAAgAAAAhANvh9svuAAAAhQEAABMAAAAAAAAAAAAA&#10;AAAAAAAAAFtDb250ZW50X1R5cGVzXS54bWxQSwECLQAUAAYACAAAACEAWvQsW78AAAAVAQAACwAA&#10;AAAAAAAAAAAAAAAfAQAAX3JlbHMvLnJlbHNQSwECLQAUAAYACAAAACEAvc1AC8MAAADbAAAADwAA&#10;AAAAAAAAAAAAAAAHAgAAZHJzL2Rvd25yZXYueG1sUEsFBgAAAAADAAMAtwAAAPcCAAAAAA==&#10;" filled="f" stroked="f">
                  <v:textbox inset="0,0,0,0">
                    <w:txbxContent>
                      <w:p w:rsidR="000D0911" w:rsidRPr="00850774" w:rsidRDefault="00850774" w:rsidP="001D01A8">
                        <w:pPr>
                          <w:rPr>
                            <w:rFonts w:ascii="Arial Narrow" w:hAnsi="Arial Narrow"/>
                            <w:color w:val="00B0F0"/>
                            <w:sz w:val="28"/>
                            <w:szCs w:val="28"/>
                          </w:rPr>
                        </w:pPr>
                        <w:proofErr w:type="gramStart"/>
                        <w:r>
                          <w:rPr>
                            <w:rFonts w:ascii="Arial Narrow" w:hAnsi="Arial Narrow"/>
                            <w:b/>
                            <w:bCs/>
                            <w:color w:val="00B0F0"/>
                            <w:sz w:val="28"/>
                            <w:szCs w:val="28"/>
                            <w:lang w:val="en-US"/>
                          </w:rPr>
                          <w:t>ide</w:t>
                        </w:r>
                        <w:proofErr w:type="gramEnd"/>
                      </w:p>
                    </w:txbxContent>
                  </v:textbox>
                </v:rect>
                <v:rect id="Rectangle 12" o:spid="_x0000_s1035" style="position:absolute;left:4483;top:20059;width:260;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D0911" w:rsidRDefault="000D0911" w:rsidP="001D01A8">
                        <w:r>
                          <w:rPr>
                            <w:color w:val="000000"/>
                            <w:sz w:val="16"/>
                            <w:szCs w:val="16"/>
                            <w:lang w:val="en-US"/>
                          </w:rPr>
                          <w:t xml:space="preserve">    </w:t>
                        </w:r>
                      </w:p>
                    </w:txbxContent>
                  </v:textbox>
                </v:rect>
                <v:rect id="Rectangle 14" o:spid="_x0000_s1036" style="position:absolute;left:996;top:17532;width:1784;height:40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0D0911" w:rsidRPr="00850774" w:rsidRDefault="008219B9" w:rsidP="001D01A8">
                        <w:pPr>
                          <w:rPr>
                            <w:rFonts w:ascii="Arial Narrow" w:hAnsi="Arial Narrow"/>
                            <w:color w:val="00B0F0"/>
                            <w:sz w:val="56"/>
                            <w:szCs w:val="56"/>
                          </w:rPr>
                        </w:pPr>
                        <w:r w:rsidRPr="00850774">
                          <w:rPr>
                            <w:rFonts w:ascii="Arial Narrow" w:hAnsi="Arial Narrow"/>
                            <w:b/>
                            <w:bCs/>
                            <w:color w:val="00B0F0"/>
                            <w:sz w:val="56"/>
                            <w:szCs w:val="56"/>
                            <w:lang w:val="en-US"/>
                          </w:rPr>
                          <w:t>T</w:t>
                        </w:r>
                      </w:p>
                    </w:txbxContent>
                  </v:textbox>
                </v:rect>
                <v:rect id="Rectangle 15" o:spid="_x0000_s1037" style="position:absolute;left:4381;top:21329;width:1149;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0D0911" w:rsidRDefault="000D0911" w:rsidP="001D01A8">
                        <w:r>
                          <w:rPr>
                            <w:color w:val="000000"/>
                            <w:sz w:val="72"/>
                            <w:szCs w:val="72"/>
                            <w:lang w:val="en-US"/>
                          </w:rPr>
                          <w:t xml:space="preserve"> </w:t>
                        </w:r>
                      </w:p>
                    </w:txbxContent>
                  </v:textbox>
                </v:rect>
                <v:rect id="Rectangle 16" o:spid="_x0000_s1038" style="position:absolute;left:2495;top:18776;width:1626;height:25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es5wwAAANsAAAAPAAAAZHJzL2Rvd25yZXYueG1sRI/dagIx&#10;FITvC75DOELvanaLFV2NYgWxFLzw5wEOm+NmdXOyJlG3b98UCl4OM/MNM1t0thF38qF2rCAfZCCI&#10;S6drrhQcD+u3MYgQkTU2jknBDwVYzHsvMyy0e/CO7vtYiQThUKACE2NbSBlKQxbDwLXEyTs5bzEm&#10;6SupPT4S3DbyPctG0mLNacFgSytD5WV/swroc7ObnJfBbKXPQ779Hk2Gm6tSr/1uOQURqYvP8H/7&#10;Syv4yOHvS/oBcv4LAAD//wMAUEsBAi0AFAAGAAgAAAAhANvh9svuAAAAhQEAABMAAAAAAAAAAAAA&#10;AAAAAAAAAFtDb250ZW50X1R5cGVzXS54bWxQSwECLQAUAAYACAAAACEAWvQsW78AAAAVAQAACwAA&#10;AAAAAAAAAAAAAAAfAQAAX3JlbHMvLnJlbHNQSwECLQAUAAYACAAAACEA2LHrOcMAAADbAAAADwAA&#10;AAAAAAAAAAAAAAAHAgAAZHJzL2Rvd25yZXYueG1sUEsFBgAAAAADAAMAtwAAAPcCAAAAAA==&#10;" filled="f" stroked="f">
                  <v:textbox inset="0,0,0,0">
                    <w:txbxContent>
                      <w:p w:rsidR="000D0911" w:rsidRPr="00850774" w:rsidRDefault="00850774" w:rsidP="001D01A8">
                        <w:pPr>
                          <w:rPr>
                            <w:rFonts w:ascii="Arial Narrow" w:hAnsi="Arial Narrow"/>
                            <w:color w:val="00B0F0"/>
                            <w:sz w:val="28"/>
                            <w:szCs w:val="28"/>
                          </w:rPr>
                        </w:pPr>
                        <w:proofErr w:type="gramStart"/>
                        <w:r>
                          <w:rPr>
                            <w:rFonts w:ascii="Arial Narrow" w:hAnsi="Arial Narrow"/>
                            <w:b/>
                            <w:bCs/>
                            <w:color w:val="00B0F0"/>
                            <w:sz w:val="28"/>
                            <w:szCs w:val="28"/>
                            <w:lang w:val="en-US"/>
                          </w:rPr>
                          <w:t>ell</w:t>
                        </w:r>
                        <w:proofErr w:type="gramEnd"/>
                      </w:p>
                    </w:txbxContent>
                  </v:textbox>
                </v:rect>
                <v:rect id="Rectangle 17" o:spid="_x0000_s1039" style="position:absolute;left:4483;top:26416;width:292;height:17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0D0911" w:rsidRDefault="000D0911" w:rsidP="001D01A8">
                        <w:r>
                          <w:rPr>
                            <w:color w:val="000000"/>
                            <w:sz w:val="18"/>
                            <w:szCs w:val="18"/>
                            <w:lang w:val="en-US"/>
                          </w:rPr>
                          <w:t xml:space="preserve">    </w:t>
                        </w:r>
                      </w:p>
                    </w:txbxContent>
                  </v:textbox>
                </v:rect>
                <v:rect id="Rectangle 18" o:spid="_x0000_s1040" style="position:absolute;left:7505;top:18592;width:13754;height:5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8219B9" w:rsidRDefault="008219B9" w:rsidP="001D01A8">
                        <w:pPr>
                          <w:rPr>
                            <w:rFonts w:ascii="Arial Narrow" w:hAnsi="Arial Narrow"/>
                            <w:b/>
                            <w:sz w:val="22"/>
                            <w:szCs w:val="22"/>
                          </w:rPr>
                        </w:pPr>
                        <w:r>
                          <w:rPr>
                            <w:rFonts w:ascii="Arial Narrow" w:hAnsi="Arial Narrow"/>
                            <w:b/>
                            <w:sz w:val="22"/>
                            <w:szCs w:val="22"/>
                          </w:rPr>
                          <w:t>When safe to do so</w:t>
                        </w:r>
                        <w:r w:rsidR="001F0485">
                          <w:rPr>
                            <w:rFonts w:ascii="Arial Narrow" w:hAnsi="Arial Narrow"/>
                            <w:b/>
                            <w:sz w:val="22"/>
                            <w:szCs w:val="22"/>
                          </w:rPr>
                          <w:t xml:space="preserve"> c</w:t>
                        </w:r>
                        <w:r w:rsidRPr="008219B9">
                          <w:rPr>
                            <w:rFonts w:ascii="Arial Narrow" w:hAnsi="Arial Narrow"/>
                            <w:b/>
                            <w:sz w:val="22"/>
                            <w:szCs w:val="22"/>
                          </w:rPr>
                          <w:t>all</w:t>
                        </w:r>
                        <w:r>
                          <w:rPr>
                            <w:rFonts w:ascii="Arial Narrow" w:hAnsi="Arial Narrow"/>
                            <w:b/>
                            <w:sz w:val="22"/>
                            <w:szCs w:val="22"/>
                          </w:rPr>
                          <w:t xml:space="preserve"> Centre </w:t>
                        </w:r>
                        <w:r w:rsidR="00965123">
                          <w:rPr>
                            <w:rFonts w:ascii="Arial Narrow" w:hAnsi="Arial Narrow"/>
                            <w:b/>
                            <w:sz w:val="22"/>
                            <w:szCs w:val="22"/>
                          </w:rPr>
                          <w:t>M</w:t>
                        </w:r>
                        <w:r>
                          <w:rPr>
                            <w:rFonts w:ascii="Arial Narrow" w:hAnsi="Arial Narrow"/>
                            <w:b/>
                            <w:sz w:val="22"/>
                            <w:szCs w:val="22"/>
                          </w:rPr>
                          <w:t>anagement on</w:t>
                        </w:r>
                      </w:p>
                      <w:p w:rsidR="008219B9" w:rsidRDefault="008219B9" w:rsidP="001D01A8">
                        <w:pPr>
                          <w:rPr>
                            <w:rFonts w:ascii="Arial Narrow" w:hAnsi="Arial Narrow"/>
                            <w:b/>
                            <w:sz w:val="22"/>
                            <w:szCs w:val="22"/>
                          </w:rPr>
                        </w:pPr>
                        <w:r>
                          <w:rPr>
                            <w:rFonts w:ascii="Arial Narrow" w:hAnsi="Arial Narrow"/>
                            <w:b/>
                            <w:sz w:val="22"/>
                            <w:szCs w:val="22"/>
                          </w:rPr>
                          <w:t>…………………….</w:t>
                        </w:r>
                        <w:r w:rsidR="0012261A">
                          <w:rPr>
                            <w:rFonts w:ascii="Arial Narrow" w:hAnsi="Arial Narrow"/>
                            <w:b/>
                            <w:sz w:val="22"/>
                            <w:szCs w:val="22"/>
                          </w:rPr>
                          <w:t>OR</w:t>
                        </w:r>
                      </w:p>
                      <w:p w:rsidR="0012261A" w:rsidRDefault="0012261A" w:rsidP="001D01A8">
                        <w:pPr>
                          <w:rPr>
                            <w:rFonts w:ascii="Arial Narrow" w:hAnsi="Arial Narrow"/>
                            <w:b/>
                            <w:sz w:val="22"/>
                            <w:szCs w:val="22"/>
                          </w:rPr>
                        </w:pPr>
                      </w:p>
                      <w:p w:rsidR="001D01A8" w:rsidRDefault="001D01A8" w:rsidP="001D01A8">
                        <w:pPr>
                          <w:rPr>
                            <w:rFonts w:ascii="Arial Narrow" w:hAnsi="Arial Narrow"/>
                            <w:b/>
                            <w:sz w:val="22"/>
                            <w:szCs w:val="22"/>
                          </w:rPr>
                        </w:pPr>
                      </w:p>
                    </w:txbxContent>
                  </v:textbox>
                </v:rect>
                <v:rect id="Rectangle 20" o:spid="_x0000_s1041" style="position:absolute;left:4184;top:27857;width:1150;height:1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rsidR="000D0911" w:rsidRDefault="000D0911" w:rsidP="001D01A8">
                        <w:r>
                          <w:rPr>
                            <w:color w:val="000000"/>
                            <w:sz w:val="72"/>
                            <w:szCs w:val="72"/>
                            <w:lang w:val="en-US"/>
                          </w:rPr>
                          <w:t xml:space="preserve"> </w:t>
                        </w:r>
                      </w:p>
                    </w:txbxContent>
                  </v:textbox>
                </v:rect>
                <v:rect id="Rectangle 21" o:spid="_x0000_s1042" style="position:absolute;left:4483;top:32943;width:292;height:17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0D0911" w:rsidRDefault="000D0911" w:rsidP="001D01A8">
                        <w:r>
                          <w:rPr>
                            <w:color w:val="000000"/>
                            <w:sz w:val="18"/>
                            <w:szCs w:val="18"/>
                            <w:lang w:val="en-US"/>
                          </w:rPr>
                          <w:t xml:space="preserve">   </w:t>
                        </w:r>
                      </w:p>
                    </w:txbxContent>
                  </v:textbox>
                </v:rect>
                <v:rect id="Rectangle 22" o:spid="_x0000_s1043" style="position:absolute;left:7778;top:6153;width:12440;height:4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HNNxAAAANsAAAAPAAAAZHJzL2Rvd25yZXYueG1sRI/dagIx&#10;FITvC32HcATvanZLXXQ1ii0UpeCFPw9w2Bw3q5uTbZLq+vZNoeDlMDPfMPNlb1txJR8axwryUQaC&#10;uHK64VrB8fD5MgERIrLG1jEpuFOA5eL5aY6ldjfe0XUfa5EgHEpUYGLsSilDZchiGLmOOHkn5y3G&#10;JH0ttcdbgttWvmZZIS02nBYMdvRhqLrsf6wCel/vpudVMFvp85Bvv4rp2/pbqeGgX81AROrjI/zf&#10;3mgF4wL+vqQfIBe/AAAA//8DAFBLAQItABQABgAIAAAAIQDb4fbL7gAAAIUBAAATAAAAAAAAAAAA&#10;AAAAAAAAAABbQ29udGVudF9UeXBlc10ueG1sUEsBAi0AFAAGAAgAAAAhAFr0LFu/AAAAFQEAAAsA&#10;AAAAAAAAAAAAAAAAHwEAAF9yZWxzLy5yZWxzUEsBAi0AFAAGAAgAAAAhAFdYc03EAAAA2wAAAA8A&#10;AAAAAAAAAAAAAAAABwIAAGRycy9kb3ducmV2LnhtbFBLBQYAAAAAAwADALcAAAD4AgAAAAA=&#10;" filled="f" stroked="f">
                  <v:textbox inset="0,0,0,0">
                    <w:txbxContent>
                      <w:p w:rsidR="00F0485A" w:rsidRDefault="00F0485A" w:rsidP="001D01A8">
                        <w:pPr>
                          <w:rPr>
                            <w:rFonts w:ascii="Arial Narrow" w:hAnsi="Arial Narrow"/>
                            <w:b/>
                            <w:bCs/>
                            <w:color w:val="000000"/>
                            <w:lang w:val="en-US"/>
                          </w:rPr>
                        </w:pPr>
                        <w:r>
                          <w:rPr>
                            <w:rFonts w:ascii="Arial Narrow" w:hAnsi="Arial Narrow"/>
                            <w:b/>
                            <w:bCs/>
                            <w:color w:val="000000"/>
                            <w:lang w:val="en-US"/>
                          </w:rPr>
                          <w:t>Escape the premises</w:t>
                        </w:r>
                      </w:p>
                      <w:p w:rsidR="000D0911" w:rsidRPr="006415E4" w:rsidRDefault="00F0485A" w:rsidP="001D01A8">
                        <w:pPr>
                          <w:rPr>
                            <w:rFonts w:ascii="Arial Narrow" w:hAnsi="Arial Narrow"/>
                          </w:rPr>
                        </w:pPr>
                        <w:proofErr w:type="gramStart"/>
                        <w:r>
                          <w:rPr>
                            <w:rFonts w:ascii="Arial Narrow" w:hAnsi="Arial Narrow"/>
                            <w:b/>
                            <w:bCs/>
                            <w:color w:val="000000"/>
                            <w:lang w:val="en-US"/>
                          </w:rPr>
                          <w:t>if</w:t>
                        </w:r>
                        <w:proofErr w:type="gramEnd"/>
                        <w:r>
                          <w:rPr>
                            <w:rFonts w:ascii="Arial Narrow" w:hAnsi="Arial Narrow"/>
                            <w:b/>
                            <w:bCs/>
                            <w:color w:val="000000"/>
                            <w:lang w:val="en-US"/>
                          </w:rPr>
                          <w:t xml:space="preserve"> safe to do so</w:t>
                        </w:r>
                        <w:r w:rsidR="000D0911" w:rsidRPr="006415E4">
                          <w:rPr>
                            <w:rFonts w:ascii="Arial Narrow" w:hAnsi="Arial Narrow"/>
                            <w:b/>
                            <w:bCs/>
                            <w:color w:val="000000"/>
                            <w:lang w:val="en-US"/>
                          </w:rPr>
                          <w:t xml:space="preserve"> </w:t>
                        </w:r>
                      </w:p>
                    </w:txbxContent>
                  </v:textbox>
                </v:rect>
                <v:rect id="Rectangle 23" o:spid="_x0000_s1044" style="position:absolute;left:381;top:730;width:21050;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ISnxAAAANsAAAAPAAAAZHJzL2Rvd25yZXYueG1sRI9BS8NA&#10;FITvgv9heYI3u7GlpqTdlqAoUvBgtPfX7GuSNvs2ZJ9p+u+7guBxmJlvmNVmdK0aqA+NZwOPkwQU&#10;celtw5WB76/XhwWoIMgWW89k4EIBNuvbmxVm1p/5k4ZCKhUhHDI0UIt0mdahrMlhmPiOOHoH3zuU&#10;KPtK2x7PEe5aPU2SJ+2w4bhQY0fPNZWn4scZeHkbpT3OtiGdfuyLWZ7vJB12xtzfjfkSlNAo/+G/&#10;9rs1ME/h90v8AXp9BQAA//8DAFBLAQItABQABgAIAAAAIQDb4fbL7gAAAIUBAAATAAAAAAAAAAAA&#10;AAAAAAAAAABbQ29udGVudF9UeXBlc10ueG1sUEsBAi0AFAAGAAgAAAAhAFr0LFu/AAAAFQEAAAsA&#10;AAAAAAAAAAAAAAAAHwEAAF9yZWxzLy5yZWxzUEsBAi0AFAAGAAgAAAAhANYQhKfEAAAA2wAAAA8A&#10;AAAAAAAAAAAAAAAABwIAAGRycy9kb3ducmV2LnhtbFBLBQYAAAAAAwADALcAAAD4AgAAAAA=&#10;" strokeweight=".45pt"/>
                <v:rect id="Rectangle 24" o:spid="_x0000_s1045" style="position:absolute;left:4260;top:4787;width:388;height:17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0D0911" w:rsidRDefault="000D0911" w:rsidP="001D01A8">
                        <w:r>
                          <w:rPr>
                            <w:b/>
                            <w:bCs/>
                            <w:color w:val="0000FF"/>
                            <w:lang w:val="en-US"/>
                          </w:rPr>
                          <w:t xml:space="preserve"> </w:t>
                        </w:r>
                      </w:p>
                    </w:txbxContent>
                  </v:textbox>
                </v:rect>
                <v:rect id="Rectangle 25" o:spid="_x0000_s1046" style="position:absolute;left:1085;top:730;width:200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0D0911" w:rsidRPr="007A7A04" w:rsidRDefault="00F0485A" w:rsidP="001D01A8">
                        <w:pPr>
                          <w:rPr>
                            <w:rFonts w:ascii="Arial Narrow" w:hAnsi="Arial Narrow"/>
                            <w:b/>
                            <w:bCs/>
                            <w:color w:val="00B0F0"/>
                            <w:lang w:val="en-US"/>
                          </w:rPr>
                        </w:pPr>
                        <w:r w:rsidRPr="007A7A04">
                          <w:rPr>
                            <w:rFonts w:ascii="Arial Narrow" w:hAnsi="Arial Narrow"/>
                            <w:b/>
                            <w:bCs/>
                            <w:color w:val="00B0F0"/>
                            <w:lang w:val="en-US"/>
                          </w:rPr>
                          <w:t>IN CASE OF</w:t>
                        </w:r>
                        <w:r w:rsidR="001F0485" w:rsidRPr="007A7A04">
                          <w:rPr>
                            <w:rFonts w:ascii="Arial Narrow" w:hAnsi="Arial Narrow"/>
                            <w:b/>
                            <w:bCs/>
                            <w:color w:val="00B0F0"/>
                            <w:lang w:val="en-US"/>
                          </w:rPr>
                          <w:t xml:space="preserve"> </w:t>
                        </w:r>
                        <w:r w:rsidRPr="007A7A04">
                          <w:rPr>
                            <w:rFonts w:ascii="Arial Narrow" w:hAnsi="Arial Narrow"/>
                            <w:b/>
                            <w:bCs/>
                            <w:color w:val="00B0F0"/>
                            <w:lang w:val="en-US"/>
                          </w:rPr>
                          <w:t xml:space="preserve">ARMED </w:t>
                        </w:r>
                        <w:r w:rsidR="00965123" w:rsidRPr="007A7A04">
                          <w:rPr>
                            <w:rFonts w:ascii="Arial Narrow" w:hAnsi="Arial Narrow"/>
                            <w:b/>
                            <w:bCs/>
                            <w:color w:val="00B0F0"/>
                            <w:lang w:val="en-US"/>
                          </w:rPr>
                          <w:t>OFFENDER</w:t>
                        </w:r>
                      </w:p>
                    </w:txbxContent>
                  </v:textbox>
                </v:rect>
                <v:rect id="Rectangle 65" o:spid="_x0000_s1047" style="position:absolute;left:3714;top:22860;width:6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YQfwQAAANsAAAAPAAAAZHJzL2Rvd25yZXYueG1sRE/dasIw&#10;FL4f7B3CGXg3045RZjWWThjKwAurD3Bojk1dc1KTTLu3Xy4Gu/z4/lfVZAdxIx96xwryeQaCuHW6&#10;507B6fjx/AYiRGSNg2NS8EMBqvXjwwpL7e58oFsTO5FCOJSowMQ4llKG1pDFMHcjceLOzluMCfpO&#10;ao/3FG4H+ZJlhbTYc2owONLGUPvVfFsF9L49LC51MHvp85DvP4vF6/aq1OxpqpcgIk3xX/zn3mkF&#10;RVqfvqQfINe/AAAA//8DAFBLAQItABQABgAIAAAAIQDb4fbL7gAAAIUBAAATAAAAAAAAAAAAAAAA&#10;AAAAAABbQ29udGVudF9UeXBlc10ueG1sUEsBAi0AFAAGAAgAAAAhAFr0LFu/AAAAFQEAAAsAAAAA&#10;AAAAAAAAAAAAHwEAAF9yZWxzLy5yZWxzUEsBAi0AFAAGAAgAAAAhAHmRhB/BAAAA2wAAAA8AAAAA&#10;AAAAAAAAAAAABwIAAGRycy9kb3ducmV2LnhtbFBLBQYAAAAAAwADALcAAAD1AgAAAAA=&#10;" filled="f" stroked="f">
                  <v:textbox inset="0,0,0,0">
                    <w:txbxContent>
                      <w:p w:rsidR="006415E4" w:rsidRPr="006415E4" w:rsidRDefault="006415E4" w:rsidP="001D01A8">
                        <w:pPr>
                          <w:rPr>
                            <w:rFonts w:ascii="Arial Narrow" w:hAnsi="Arial Narrow"/>
                          </w:rPr>
                        </w:pPr>
                      </w:p>
                    </w:txbxContent>
                  </v:textbox>
                </v:rect>
                <v:rect id="Rectangle 66" o:spid="_x0000_s1048" style="position:absolute;left:666;top:10509;width:398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TmxAAAANsAAAAPAAAAZHJzL2Rvd25yZXYueG1sRI9Ba8JA&#10;FITvgv9heYI33dhDiNFVRFvMsVVBvT2yr0lo9m3IbpPYX98tFDwOM/MNs94OphYdta6yrGAxj0AQ&#10;51ZXXCi4nN9mCQjnkTXWlknBgxxsN+PRGlNte/6g7uQLESDsUlRQet+kUrq8JINubhvi4H3a1qAP&#10;si2kbrEPcFPLlyiKpcGKw0KJDe1Lyr9O30bBMWl2t8z+9EX9ej9e36/Lw3nplZpOht0KhKfBP8P/&#10;7UwriBfw9yX8ALn5BQAA//8DAFBLAQItABQABgAIAAAAIQDb4fbL7gAAAIUBAAATAAAAAAAAAAAA&#10;AAAAAAAAAABbQ29udGVudF9UeXBlc10ueG1sUEsBAi0AFAAGAAgAAAAhAFr0LFu/AAAAFQEAAAsA&#10;AAAAAAAAAAAAAAAAHwEAAF9yZWxzLy5yZWxzUEsBAi0AFAAGAAgAAAAhAAW2JObEAAAA2wAAAA8A&#10;AAAAAAAAAAAAAAAABwIAAGRycy9kb3ducmV2LnhtbFBLBQYAAAAAAwADALcAAAD4AgAAAAA=&#10;" filled="f" stroked="f">
                  <v:textbox inset="0,0,0,0">
                    <w:txbxContent>
                      <w:p w:rsidR="00C0356B" w:rsidRPr="006415E4" w:rsidRDefault="008219B9" w:rsidP="001D01A8">
                        <w:pPr>
                          <w:rPr>
                            <w:rFonts w:ascii="Arial Narrow" w:hAnsi="Arial Narrow"/>
                            <w:b/>
                            <w:bCs/>
                            <w:sz w:val="22"/>
                            <w:szCs w:val="22"/>
                          </w:rPr>
                        </w:pPr>
                        <w:r>
                          <w:rPr>
                            <w:rFonts w:ascii="Arial Narrow" w:hAnsi="Arial Narrow"/>
                            <w:b/>
                            <w:bCs/>
                            <w:sz w:val="22"/>
                            <w:szCs w:val="22"/>
                          </w:rPr>
                          <w:t>OR</w:t>
                        </w:r>
                      </w:p>
                    </w:txbxContent>
                  </v:textbox>
                </v:rect>
                <v:group id="Group 129" o:spid="_x0000_s1049" style="position:absolute;left:1200;top:24889;width:19545;height:8431" coordorigin="7407,13499" coordsize="2340,1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group id="Group 130" o:spid="_x0000_s1050" style="position:absolute;left:7407;top:13515;width:2255;height:1573" coordorigin="6687,13319" coordsize="2347,1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Picture 131" o:spid="_x0000_s1051" type="#_x0000_t75" alt="Dial000" style="position:absolute;left:6687;top:13319;width:2334;height:1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WnZxQAAANsAAAAPAAAAZHJzL2Rvd25yZXYueG1sRI/NasMw&#10;EITvgb6D2EIuoZEdiiluZOPmhzSHHGr3ARZra7u1VsZSEuftq0Kgx2FmvmHW+WR6caHRdZYVxMsI&#10;BHFtdceNgs9q//QCwnlkjb1lUnAjB3n2MFtjqu2VP+hS+kYECLsUFbTeD6mUrm7JoFvagTh4X3Y0&#10;6IMcG6lHvAa46eUqihJpsOOw0OJAm5bqn/JsFJy2/amrF8cDflMRv7nqeeV2Vqn541S8gvA0+f/w&#10;vf2uFSQJ/H0JP0BmvwAAAP//AwBQSwECLQAUAAYACAAAACEA2+H2y+4AAACFAQAAEwAAAAAAAAAA&#10;AAAAAAAAAAAAW0NvbnRlbnRfVHlwZXNdLnhtbFBLAQItABQABgAIAAAAIQBa9CxbvwAAABUBAAAL&#10;AAAAAAAAAAAAAAAAAB8BAABfcmVscy8ucmVsc1BLAQItABQABgAIAAAAIQBOuWnZxQAAANsAAAAP&#10;AAAAAAAAAAAAAAAAAAcCAABkcnMvZG93bnJldi54bWxQSwUGAAAAAAMAAwC3AAAA+QIAAAAA&#10;">
                      <v:imagedata r:id="rId11" o:title="Dial000"/>
                    </v:shape>
                    <v:rect id="Rectangle 132" o:spid="_x0000_s1052" style="position:absolute;left:8674;top:13326;width:3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group>
                  <v:shape id="Picture 133" o:spid="_x0000_s1053" type="#_x0000_t75" alt="Dial000" style="position:absolute;left:9237;top:13499;width:510;height: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3fVwAAAANsAAAAPAAAAZHJzL2Rvd25yZXYueG1sRE89b8Iw&#10;EN2R+A/WIbGBQ5ECTeMgKELqwEJgYDzF1yQlPkexIeHf1wMS49P7TjeDacSDOldbVrCYRyCIC6tr&#10;LhVczofZGoTzyBoby6TgSQ422XiUYqJtzyd65L4UIYRdggoq79tESldUZNDNbUscuF/bGfQBdqXU&#10;HfYh3DTyI4piabDm0FBhS98VFbf8bhTw3/K4OvarNjaf8nbK6+t+u7sqNZ0M2y8Qngb/Fr/cP1pB&#10;HMaGL+EHyOwfAAD//wMAUEsBAi0AFAAGAAgAAAAhANvh9svuAAAAhQEAABMAAAAAAAAAAAAAAAAA&#10;AAAAAFtDb250ZW50X1R5cGVzXS54bWxQSwECLQAUAAYACAAAACEAWvQsW78AAAAVAQAACwAAAAAA&#10;AAAAAAAAAAAfAQAAX3JlbHMvLnJlbHNQSwECLQAUAAYACAAAACEAjK931cAAAADbAAAADwAAAAAA&#10;AAAAAAAAAAAHAgAAZHJzL2Rvd25yZXYueG1sUEsFBgAAAAADAAMAtwAAAPQCAAAAAA==&#10;">
                    <v:imagedata r:id="rId11" o:title="Dial000" croptop="31383f" cropbottom="16692f" cropleft="53477f" cropright="-2815f"/>
                  </v:shape>
                  <v:shape id="Picture 134" o:spid="_x0000_s1054" type="#_x0000_t75" alt="Dial000" style="position:absolute;left:9225;top:13939;width:411;height: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oBixAAAANsAAAAPAAAAZHJzL2Rvd25yZXYueG1sRI9Pa8JA&#10;FMTvgt9heYVeRDeWVmt0FakUvIl/QHp7ZJ/J0uzbmN2Y9Nu7QsHjMDO/YRarzpbiRrU3jhWMRwkI&#10;4sxpw7mC0/F7+AnCB2SNpWNS8EceVst+b4Gpdi3v6XYIuYgQ9ikqKEKoUil9VpBFP3IVcfQurrYY&#10;oqxzqWtsI9yW8i1JJtKi4bhQYEVfBWW/h8YqqKabdrMz0w89QHP+mTW6ub5rpV5fuvUcRKAuPMP/&#10;7a1WMJnB40v8AXJ5BwAA//8DAFBLAQItABQABgAIAAAAIQDb4fbL7gAAAIUBAAATAAAAAAAAAAAA&#10;AAAAAAAAAABbQ29udGVudF9UeXBlc10ueG1sUEsBAi0AFAAGAAgAAAAhAFr0LFu/AAAAFQEAAAsA&#10;AAAAAAAAAAAAAAAAHwEAAF9yZWxzLy5yZWxzUEsBAi0AFAAGAAgAAAAhAKXOgGLEAAAA2wAAAA8A&#10;AAAAAAAAAAAAAAAABwIAAGRycy9kb3ducmV2LnhtbFBLBQYAAAAAAwADALcAAAD4AgAAAAA=&#10;">
                    <v:imagedata r:id="rId11" o:title="Dial000" cropbottom="48075f" cropleft="53521f"/>
                  </v:shape>
                  <v:shape id="Picture 135" o:spid="_x0000_s1055" type="#_x0000_t75" alt="Dial000" style="position:absolute;left:9217;top:14351;width:408;height: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fyewQAAANsAAAAPAAAAZHJzL2Rvd25yZXYueG1sRE/Pa8Iw&#10;FL4L+x/CG+ymaXVo6UxFhOEOY0M78PponkmxeSlNVrv/fjkMdvz4fm93k+vESENoPSvIFxkI4sbr&#10;lo2Cr/p1XoAIEVlj55kU/FCAXfUw22Kp/Z1PNJ6jESmEQ4kKbIx9KWVoLDkMC98TJ+7qB4cxwcFI&#10;PeA9hbtOLrNsLR22nBos9nSw1NzO305B8Vwv3+t2fVnJ4pibT2M/LuOk1NPjtH8BEWmK/+I/95tW&#10;sEnr05f0A2T1CwAA//8DAFBLAQItABQABgAIAAAAIQDb4fbL7gAAAIUBAAATAAAAAAAAAAAAAAAA&#10;AAAAAABbQ29udGVudF9UeXBlc10ueG1sUEsBAi0AFAAGAAgAAAAhAFr0LFu/AAAAFQEAAAsAAAAA&#10;AAAAAAAAAAAAHwEAAF9yZWxzLy5yZWxzUEsBAi0AFAAGAAgAAAAhAAfd/J7BAAAA2wAAAA8AAAAA&#10;AAAAAAAAAAAABwIAAGRycy9kb3ducmV2LnhtbFBLBQYAAAAAAwADALcAAAD1AgAAAAA=&#10;">
                    <v:imagedata r:id="rId11" o:title="Dial000" croptop="17461f" cropbottom="33354f" cropleft="53477f" cropright="131f"/>
                  </v:shape>
                  <v:shapetype id="_x0000_t202" coordsize="21600,21600" o:spt="202" path="m,l,21600r21600,l21600,xe">
                    <v:stroke joinstyle="miter"/>
                    <v:path gradientshapeok="t" o:connecttype="rect"/>
                  </v:shapetype>
                  <v:shape id="Text Box 136" o:spid="_x0000_s1056" type="#_x0000_t202" style="position:absolute;left:7415;top:14783;width:2248;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ZRlxAAAANsAAAAPAAAAZHJzL2Rvd25yZXYueG1sRI9PawIx&#10;FMTvhX6H8ApeSs26B5WtUaxW6KEetOL5sXndXdy8LEn237dvCoLHYWZ+w6w2g6lFR85XlhXMpgkI&#10;4tzqigsFl5/D2xKED8gaa8ukYCQPm/Xz0wozbXs+UXcOhYgQ9hkqKENoMil9XpJBP7UNcfR+rTMY&#10;onSF1A77CDe1TJNkLg1WHBdKbGhXUn47t0bBfO/a/sS71/3l8xuPTZFeP8arUpOXYfsOItAQHuF7&#10;+0srWMzg/0v8AXL9BwAA//8DAFBLAQItABQABgAIAAAAIQDb4fbL7gAAAIUBAAATAAAAAAAAAAAA&#10;AAAAAAAAAABbQ29udGVudF9UeXBlc10ueG1sUEsBAi0AFAAGAAgAAAAhAFr0LFu/AAAAFQEAAAsA&#10;AAAAAAAAAAAAAAAAHwEAAF9yZWxzLy5yZWxzUEsBAi0AFAAGAAgAAAAhACuxlGXEAAAA2wAAAA8A&#10;AAAAAAAAAAAAAAAABwIAAGRycy9kb3ducmV2LnhtbFBLBQYAAAAAAwADALcAAAD4AgAAAAA=&#10;" stroked="f">
                    <v:textbox inset="0,0,0,0">
                      <w:txbxContent>
                        <w:p w:rsidR="001D01A8" w:rsidRPr="007E6EE1" w:rsidRDefault="001D01A8" w:rsidP="001D01A8">
                          <w:pPr>
                            <w:jc w:val="center"/>
                            <w:rPr>
                              <w:rFonts w:ascii="Arial" w:hAnsi="Arial" w:cs="Arial"/>
                              <w:b/>
                              <w:bCs/>
                            </w:rPr>
                          </w:pPr>
                        </w:p>
                      </w:txbxContent>
                    </v:textbox>
                  </v:shape>
                  <v:line id="Line 137" o:spid="_x0000_s1057" style="position:absolute;visibility:visible;mso-wrap-style:square" from="9363,13523" to="9543,13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1tGxQAAANsAAAAPAAAAZHJzL2Rvd25yZXYueG1sRI9Ra8Iw&#10;FIXfB/6HcAd7EU3XwRzVKHUwGHOMTf0B1+TaljU3Jclq/fdGEPZ4OOd8h7NYDbYVPfnQOFbwOM1A&#10;EGtnGq4U7HdvkxcQISIbbB2TgjMFWC1HdwssjDvxD/XbWIkE4VCggjrGrpAy6JoshqnriJN3dN5i&#10;TNJX0ng8JbhtZZ5lz9Jiw2mhxo5ea9K/2z+rYLN25bf+Knt93NnPj6fxwec4U+rhfijnICIN8T98&#10;a78bBbMcrl/SD5DLCwAAAP//AwBQSwECLQAUAAYACAAAACEA2+H2y+4AAACFAQAAEwAAAAAAAAAA&#10;AAAAAAAAAAAAW0NvbnRlbnRfVHlwZXNdLnhtbFBLAQItABQABgAIAAAAIQBa9CxbvwAAABUBAAAL&#10;AAAAAAAAAAAAAAAAAB8BAABfcmVscy8ucmVsc1BLAQItABQABgAIAAAAIQAsX1tGxQAAANsAAAAP&#10;AAAAAAAAAAAAAAAAAAcCAABkcnMvZG93bnJldi54bWxQSwUGAAAAAAMAAwC3AAAA+QIAAAAA&#10;" strokecolor="white" strokeweight="3pt"/>
                </v:group>
              </v:group>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362200</wp:posOffset>
                </wp:positionH>
                <wp:positionV relativeFrom="paragraph">
                  <wp:posOffset>0</wp:posOffset>
                </wp:positionV>
                <wp:extent cx="7019925" cy="971550"/>
                <wp:effectExtent l="0" t="0" r="0" b="0"/>
                <wp:wrapNone/>
                <wp:docPr id="40"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9925" cy="971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29DA00" w14:textId="77777777" w:rsidR="009F78C5" w:rsidRDefault="002F20C4" w:rsidP="00BC20A2">
                            <w:pPr>
                              <w:rPr>
                                <w:rFonts w:ascii="Arial" w:hAnsi="Arial" w:cs="Arial"/>
                                <w:b/>
                                <w:color w:val="FF0000"/>
                                <w:sz w:val="32"/>
                                <w:szCs w:val="32"/>
                              </w:rPr>
                            </w:pPr>
                            <w:r>
                              <w:rPr>
                                <w:rFonts w:ascii="Arial" w:hAnsi="Arial" w:cs="Arial"/>
                                <w:b/>
                                <w:color w:val="FF0000"/>
                                <w:sz w:val="32"/>
                                <w:szCs w:val="32"/>
                              </w:rPr>
                              <w:t xml:space="preserve"> </w:t>
                            </w:r>
                          </w:p>
                          <w:p w14:paraId="759CE253" w14:textId="77777777" w:rsidR="009F78C5" w:rsidRDefault="007A7A04" w:rsidP="009318D6">
                            <w:pPr>
                              <w:jc w:val="center"/>
                              <w:rPr>
                                <w:rFonts w:ascii="Arial" w:hAnsi="Arial" w:cs="Arial"/>
                                <w:b/>
                                <w:color w:val="FF0000"/>
                                <w:sz w:val="32"/>
                                <w:szCs w:val="32"/>
                              </w:rPr>
                            </w:pPr>
                            <w:r w:rsidRPr="00850774">
                              <w:rPr>
                                <w:rFonts w:ascii="Arial" w:hAnsi="Arial" w:cs="Arial"/>
                                <w:b/>
                                <w:color w:val="00B0F0"/>
                                <w:sz w:val="32"/>
                                <w:szCs w:val="32"/>
                              </w:rPr>
                              <w:t>ESCAPE PLAN</w:t>
                            </w:r>
                            <w:r w:rsidR="00E55B80" w:rsidRPr="00850774">
                              <w:rPr>
                                <w:rFonts w:ascii="Arial" w:hAnsi="Arial" w:cs="Arial"/>
                                <w:b/>
                                <w:color w:val="00B0F0"/>
                                <w:sz w:val="32"/>
                                <w:szCs w:val="32"/>
                              </w:rPr>
                              <w:t xml:space="preserve"> FOR ARMED OFFENDER</w:t>
                            </w:r>
                            <w:r w:rsidR="00CD0752" w:rsidRPr="00850774">
                              <w:rPr>
                                <w:rFonts w:ascii="Arial" w:hAnsi="Arial" w:cs="Arial"/>
                                <w:b/>
                                <w:color w:val="00B0F0"/>
                                <w:sz w:val="32"/>
                                <w:szCs w:val="32"/>
                              </w:rPr>
                              <w:t xml:space="preserve"> INCIDENTS</w:t>
                            </w:r>
                          </w:p>
                          <w:p w14:paraId="1EA3906D" w14:textId="77777777" w:rsidR="002F20C4" w:rsidRDefault="009F78C5" w:rsidP="009318D6">
                            <w:pPr>
                              <w:jc w:val="center"/>
                              <w:rPr>
                                <w:rFonts w:ascii="Arial" w:hAnsi="Arial" w:cs="Arial"/>
                                <w:b/>
                                <w:color w:val="FF0000"/>
                                <w:sz w:val="32"/>
                                <w:szCs w:val="32"/>
                              </w:rPr>
                            </w:pPr>
                            <w:r>
                              <w:rPr>
                                <w:rFonts w:ascii="Arial" w:hAnsi="Arial" w:cs="Arial"/>
                                <w:b/>
                              </w:rPr>
                              <w:t xml:space="preserve">Name of business and facility, address, </w:t>
                            </w:r>
                            <w:r w:rsidRPr="009F78C5">
                              <w:rPr>
                                <w:rFonts w:ascii="Arial" w:hAnsi="Arial" w:cs="Arial"/>
                                <w:b/>
                              </w:rPr>
                              <w:t>postcode, access street</w:t>
                            </w:r>
                            <w:r w:rsidRPr="009F78C5">
                              <w:rPr>
                                <w:rFonts w:ascii="Arial" w:hAnsi="Arial" w:cs="Arial"/>
                                <w:b/>
                                <w:sz w:val="32"/>
                                <w:szCs w:val="32"/>
                              </w:rPr>
                              <w:t>,</w:t>
                            </w:r>
                            <w:r>
                              <w:rPr>
                                <w:rFonts w:ascii="Arial" w:hAnsi="Arial" w:cs="Arial"/>
                                <w:b/>
                                <w:color w:val="FF0000"/>
                                <w:sz w:val="32"/>
                                <w:szCs w:val="32"/>
                              </w:rPr>
                              <w:t xml:space="preserve"> </w:t>
                            </w:r>
                            <w:r w:rsidRPr="009F78C5">
                              <w:rPr>
                                <w:rFonts w:ascii="Arial" w:hAnsi="Arial" w:cs="Arial"/>
                                <w:b/>
                              </w:rPr>
                              <w:t>nearest cross street</w:t>
                            </w:r>
                            <w:r w:rsidRPr="009F78C5">
                              <w:rPr>
                                <w:rFonts w:ascii="Arial" w:hAnsi="Arial" w:cs="Arial"/>
                                <w:b/>
                                <w:sz w:val="32"/>
                                <w:szCs w:val="32"/>
                              </w:rPr>
                              <w:t>.</w:t>
                            </w:r>
                          </w:p>
                          <w:p w14:paraId="03E86C42" w14:textId="77777777" w:rsidR="002F20C4" w:rsidRPr="002B2736" w:rsidRDefault="002F20C4" w:rsidP="00BC20A2">
                            <w:pPr>
                              <w:rPr>
                                <w:rFonts w:ascii="Arial" w:hAnsi="Arial" w:cs="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58" type="#_x0000_t202" style="position:absolute;left:0;text-align:left;margin-left:186pt;margin-top:0;width:552.75pt;height:76.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vC9hwIAABkFAAAOAAAAZHJzL2Uyb0RvYy54bWysVGtv0zAU/Y7Ef7D8vUtSpY9ESye2UYQ0&#10;HtLGD3Btp7FIfI3tNhmI/86103ZlgIQQ+eD4cX18zr3HvrwaupbspXUKdEWzi5QSqTkIpbcV/fSw&#10;niwpcZ5pwVrQsqKP0tGr1csXl70p5RQaaIW0BEG0K3tT0cZ7UyaJ443smLsAIzUu1mA75nFot4mw&#10;rEf0rk2maTpPerDCWODSOZy9HRfpKuLXteT+Q1076UlbUeTmY2tjuwltsrpk5dYy0yh+oMH+gUXH&#10;lMZDT1C3zDOys+oXqE5xCw5qf8GhS6CuFZdRA6rJ0mdq7htmZNSCyXHmlCb3/2D5+/1HS5SoaI7p&#10;0azDGj3IwZNrGMh8GfLTG1di2L3BQD/gPNY5anXmDvhnRzTcNExv5StroW8kE8gvCzuTs60jjgsg&#10;m/4dCDyH7TxEoKG2XUgepoMgOhJ5PNUmcOE4uUizopjOKOG4Viyy2SwWL2Hlcbexzr+R0JHQqajF&#10;2kd0tr9zPrBh5TEkHOagVWKt2jYO7HZz01qyZ+iTdfyigGdhrQ7BGsK2EXGcQZJ4RlgLdGPdvxXZ&#10;NE+vp8VkPV8uJvk6n02KRbqcoI7rYp7mRX67/h4IZnnZKCGkvlNaHj2Y5X9X48NtGN0TXUh6zM8M&#10;MxV1/VFkGr/fieyUxyvZqq6iy1MQK0NhX2uBslnpmWrHfvIz/ZhlzMHxH7MSbRAqP3rAD5shOg45&#10;IlrwyAbEIxrDAtYNq4/vCXYasF8p6fFuVtR92TErKWnfajRXkeXBrT4O8tliigN7vrI5X2GaI1RF&#10;PSVj98aPD8DOWLVt8KTRzhpeoSFrFb3yxOpgY7x/UdThrQgX/Hwco55etNUPAAAA//8DAFBLAwQU&#10;AAYACAAAACEAc5kwFN4AAAAJAQAADwAAAGRycy9kb3ducmV2LnhtbEyPwU7DMBBE70j8g7VIXBB1&#10;aJuapnEqQAJxbekHbGI3iYjXUew26d+zPdHLalczmn2TbyfXibMdQutJw8ssAWGp8qalWsPh5/P5&#10;FUSISAY7T1bDxQbYFvd3OWbGj7Sz532sBYdQyFBDE2OfSRmqxjoMM99bYu3oB4eRz6GWZsCRw10n&#10;50mykg5b4g8N9vajsdXv/uQ0HL/Hp3Q9ll/xoHbL1Tu2qvQXrR8fprcNiGin+G+GKz6jQ8FMpT+R&#10;CaLTsFBz7hI18LzKS6VSECVv6SIBWeTytkHxBwAA//8DAFBLAQItABQABgAIAAAAIQC2gziS/gAA&#10;AOEBAAATAAAAAAAAAAAAAAAAAAAAAABbQ29udGVudF9UeXBlc10ueG1sUEsBAi0AFAAGAAgAAAAh&#10;ADj9If/WAAAAlAEAAAsAAAAAAAAAAAAAAAAALwEAAF9yZWxzLy5yZWxzUEsBAi0AFAAGAAgAAAAh&#10;AB1C8L2HAgAAGQUAAA4AAAAAAAAAAAAAAAAALgIAAGRycy9lMm9Eb2MueG1sUEsBAi0AFAAGAAgA&#10;AAAhAHOZMBTeAAAACQEAAA8AAAAAAAAAAAAAAAAA4QQAAGRycy9kb3ducmV2LnhtbFBLBQYAAAAA&#10;BAAEAPMAAADsBQAAAAA=&#10;" stroked="f">
                <v:textbox>
                  <w:txbxContent>
                    <w:p w:rsidR="009F78C5" w:rsidRDefault="002F20C4" w:rsidP="00BC20A2">
                      <w:pPr>
                        <w:rPr>
                          <w:rFonts w:ascii="Arial" w:hAnsi="Arial" w:cs="Arial"/>
                          <w:b/>
                          <w:color w:val="FF0000"/>
                          <w:sz w:val="32"/>
                          <w:szCs w:val="32"/>
                        </w:rPr>
                      </w:pPr>
                      <w:r>
                        <w:rPr>
                          <w:rFonts w:ascii="Arial" w:hAnsi="Arial" w:cs="Arial"/>
                          <w:b/>
                          <w:color w:val="FF0000"/>
                          <w:sz w:val="32"/>
                          <w:szCs w:val="32"/>
                        </w:rPr>
                        <w:t xml:space="preserve"> </w:t>
                      </w:r>
                    </w:p>
                    <w:p w:rsidR="009F78C5" w:rsidRDefault="007A7A04" w:rsidP="009318D6">
                      <w:pPr>
                        <w:jc w:val="center"/>
                        <w:rPr>
                          <w:rFonts w:ascii="Arial" w:hAnsi="Arial" w:cs="Arial"/>
                          <w:b/>
                          <w:color w:val="FF0000"/>
                          <w:sz w:val="32"/>
                          <w:szCs w:val="32"/>
                        </w:rPr>
                      </w:pPr>
                      <w:r w:rsidRPr="00850774">
                        <w:rPr>
                          <w:rFonts w:ascii="Arial" w:hAnsi="Arial" w:cs="Arial"/>
                          <w:b/>
                          <w:color w:val="00B0F0"/>
                          <w:sz w:val="32"/>
                          <w:szCs w:val="32"/>
                        </w:rPr>
                        <w:t>ESCAPE PLAN</w:t>
                      </w:r>
                      <w:r w:rsidR="00E55B80" w:rsidRPr="00850774">
                        <w:rPr>
                          <w:rFonts w:ascii="Arial" w:hAnsi="Arial" w:cs="Arial"/>
                          <w:b/>
                          <w:color w:val="00B0F0"/>
                          <w:sz w:val="32"/>
                          <w:szCs w:val="32"/>
                        </w:rPr>
                        <w:t xml:space="preserve"> FOR ARMED OFFENDER</w:t>
                      </w:r>
                      <w:r w:rsidR="00CD0752" w:rsidRPr="00850774">
                        <w:rPr>
                          <w:rFonts w:ascii="Arial" w:hAnsi="Arial" w:cs="Arial"/>
                          <w:b/>
                          <w:color w:val="00B0F0"/>
                          <w:sz w:val="32"/>
                          <w:szCs w:val="32"/>
                        </w:rPr>
                        <w:t xml:space="preserve"> INCIDENTS</w:t>
                      </w:r>
                    </w:p>
                    <w:p w:rsidR="002F20C4" w:rsidRDefault="009F78C5" w:rsidP="009318D6">
                      <w:pPr>
                        <w:jc w:val="center"/>
                        <w:rPr>
                          <w:rFonts w:ascii="Arial" w:hAnsi="Arial" w:cs="Arial"/>
                          <w:b/>
                          <w:color w:val="FF0000"/>
                          <w:sz w:val="32"/>
                          <w:szCs w:val="32"/>
                        </w:rPr>
                      </w:pPr>
                      <w:r>
                        <w:rPr>
                          <w:rFonts w:ascii="Arial" w:hAnsi="Arial" w:cs="Arial"/>
                          <w:b/>
                        </w:rPr>
                        <w:t xml:space="preserve">Name of business and facility, address, </w:t>
                      </w:r>
                      <w:r w:rsidRPr="009F78C5">
                        <w:rPr>
                          <w:rFonts w:ascii="Arial" w:hAnsi="Arial" w:cs="Arial"/>
                          <w:b/>
                        </w:rPr>
                        <w:t xml:space="preserve">postcode, </w:t>
                      </w:r>
                      <w:proofErr w:type="gramStart"/>
                      <w:r w:rsidRPr="009F78C5">
                        <w:rPr>
                          <w:rFonts w:ascii="Arial" w:hAnsi="Arial" w:cs="Arial"/>
                          <w:b/>
                        </w:rPr>
                        <w:t>access street</w:t>
                      </w:r>
                      <w:proofErr w:type="gramEnd"/>
                      <w:r w:rsidRPr="009F78C5">
                        <w:rPr>
                          <w:rFonts w:ascii="Arial" w:hAnsi="Arial" w:cs="Arial"/>
                          <w:b/>
                          <w:sz w:val="32"/>
                          <w:szCs w:val="32"/>
                        </w:rPr>
                        <w:t>,</w:t>
                      </w:r>
                      <w:r>
                        <w:rPr>
                          <w:rFonts w:ascii="Arial" w:hAnsi="Arial" w:cs="Arial"/>
                          <w:b/>
                          <w:color w:val="FF0000"/>
                          <w:sz w:val="32"/>
                          <w:szCs w:val="32"/>
                        </w:rPr>
                        <w:t xml:space="preserve"> </w:t>
                      </w:r>
                      <w:r w:rsidRPr="009F78C5">
                        <w:rPr>
                          <w:rFonts w:ascii="Arial" w:hAnsi="Arial" w:cs="Arial"/>
                          <w:b/>
                        </w:rPr>
                        <w:t>nearest cross street</w:t>
                      </w:r>
                      <w:r w:rsidRPr="009F78C5">
                        <w:rPr>
                          <w:rFonts w:ascii="Arial" w:hAnsi="Arial" w:cs="Arial"/>
                          <w:b/>
                          <w:sz w:val="32"/>
                          <w:szCs w:val="32"/>
                        </w:rPr>
                        <w:t>.</w:t>
                      </w:r>
                    </w:p>
                    <w:p w:rsidR="002F20C4" w:rsidRPr="002B2736" w:rsidRDefault="002F20C4" w:rsidP="00BC20A2">
                      <w:pPr>
                        <w:rPr>
                          <w:rFonts w:ascii="Arial" w:hAnsi="Arial" w:cs="Arial"/>
                          <w:sz w:val="16"/>
                        </w:rPr>
                      </w:pPr>
                    </w:p>
                  </w:txbxContent>
                </v:textbox>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971675</wp:posOffset>
                </wp:positionH>
                <wp:positionV relativeFrom="paragraph">
                  <wp:posOffset>-666750</wp:posOffset>
                </wp:positionV>
                <wp:extent cx="895350" cy="457200"/>
                <wp:effectExtent l="9525" t="9525" r="9525" b="9525"/>
                <wp:wrapNone/>
                <wp:docPr id="39"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5350"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4FD2AEE" id="_x0000_t32" coordsize="21600,21600" o:spt="32" o:oned="t" path="m,l21600,21600e" filled="f">
                <v:path arrowok="t" fillok="f" o:connecttype="none"/>
                <o:lock v:ext="edit" shapetype="t"/>
              </v:shapetype>
              <v:shape id="AutoShape 138" o:spid="_x0000_s1026" type="#_x0000_t32" style="position:absolute;margin-left:155.25pt;margin-top:-52.5pt;width:70.5pt;height:36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D1CMAIAAFYEAAAOAAAAZHJzL2Uyb0RvYy54bWysVE2P2yAQvVfqf0DcE9uJs5tYcVYrO2kP&#10;2zbSbnsngGNUDAhInKjqf9+BfHTTXqqqPuDBzLx5M/Pw/OHQSbTn1gmtSpwNU4y4opoJtS3x15fV&#10;YIqR80QxIrXiJT5yhx8W79/Ne1PwkW61ZNwiAFGu6E2JW+9NkSSOtrwjbqgNV3DYaNsRD1u7TZgl&#10;PaB3Mhml6V3Sa8uM1ZQ7B1/r0yFeRPym4dR/aRrHPZIlBm4+rjaum7AmizkptpaYVtAzDfIPLDoi&#10;FCS9QtXEE7Sz4g+oTlCrnW78kOou0U0jKI81QDVZ+ls1zy0xPNYCzXHm2ib3/2Dp5/3aIsFKPJ5h&#10;pEgHM3rceR1To2w8DR3qjSvAsVJrG2qkB/VsnjT97pDSVUvUlkf3l6OB6CxEJDchYeMM5Nn0nzQD&#10;HwIZYrsOje1QI4X5GAKj9S1YIQ00Bx3ipI7XSfGDRxQ+TmeT8QTmSeEon9yDEmJWUgTAEGys8x+4&#10;7lAwSuy8JWLb+korBZrQ9pSC7J+cD3R/BYRgpVdCyigNqVBf4tlkNImcnJaChcPg5ux2U0mL9iSI&#10;Kz5nFjduVu8Ui2AtJ2x5tj0R8mRDcqkCHhQHdM7WST0/ZulsOV1O80E+ulsO8rSuB4+rKh/crbL7&#10;ST2uq6rOfgZqWV60gjGuAruLkrP875RyvlMnDV61fG1Dcose+wVkL+9IOk48DPkkl41mx7W9KAHE&#10;G53PFy3cjrd7sN/+DhavAAAA//8DAFBLAwQUAAYACAAAACEAkhlhkeEAAAAMAQAADwAAAGRycy9k&#10;b3ducmV2LnhtbEyPQU/DMAyF70j8h8hIXNCWlG5jKk0nhMTExAGxoZ3TxrQVjVM12Vr49ZgT3Ozn&#10;p+fv5ZvJdeKMQ2g9aUjmCgRS5W1LtYb3w9NsDSJEQ9Z0nlDDFwbYFJcXucmsH+kNz/tYCw6hkBkN&#10;TYx9JmWoGnQmzH2PxLcPPzgTeR1qaQczcrjr5K1SK+lMS/yhMT0+Nlh97k9Ow2J1KLdjhbs7+fo9&#10;2pfn43Z347S+vpoe7kFEnOKfGX7xGR0KZir9iWwQnYY0UUu2apjxwK3YslgmLJUspakCWeTyf4ni&#10;BwAA//8DAFBLAQItABQABgAIAAAAIQC2gziS/gAAAOEBAAATAAAAAAAAAAAAAAAAAAAAAABbQ29u&#10;dGVudF9UeXBlc10ueG1sUEsBAi0AFAAGAAgAAAAhADj9If/WAAAAlAEAAAsAAAAAAAAAAAAAAAAA&#10;LwEAAF9yZWxzLy5yZWxzUEsBAi0AFAAGAAgAAAAhADd4PUIwAgAAVgQAAA4AAAAAAAAAAAAAAAAA&#10;LgIAAGRycy9lMm9Eb2MueG1sUEsBAi0AFAAGAAgAAAAhAJIZYZHhAAAADAEAAA8AAAAAAAAAAAAA&#10;AAAAigQAAGRycy9kb3ducmV2LnhtbFBLBQYAAAAABAAEAPMAAACYBQAAAAA=&#10;"/>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581025</wp:posOffset>
                </wp:positionH>
                <wp:positionV relativeFrom="paragraph">
                  <wp:posOffset>123825</wp:posOffset>
                </wp:positionV>
                <wp:extent cx="2286000" cy="3514725"/>
                <wp:effectExtent l="19050" t="19050" r="19050" b="19050"/>
                <wp:wrapNone/>
                <wp:docPr id="3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51472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2B1792" id="Rectangle 27" o:spid="_x0000_s1026" style="position:absolute;margin-left:-45.75pt;margin-top:9.75pt;width:180pt;height:27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6I1IwIAAEAEAAAOAAAAZHJzL2Uyb0RvYy54bWysU1Fv0zAQfkfiP1h+p2mydi1R02nqKEIa&#10;MDH4AVfHaSwc25zdpuXX7+x0pQOJB0QeLF/u7vN3390tbg6dZnuJXllT8Xw05kwaYWtlthX/9nX9&#10;Zs6ZD2Bq0NbIih+l5zfL168WvStlYVura4mMQIwve1fxNgRXZpkXrezAj6yThpyNxQ4CmbjNaoSe&#10;0DudFePxddZbrB1aIb2nv3eDky8TftNIET43jZeB6YoTt5BOTOcmntlyAeUWwbVKnGjAP7DoQBl6&#10;9Ax1BwHYDtUfUJ0SaL1twkjYLrNNo4RMNVA1+fi3ah5bcDLVQuJ4d5bJ/z9Y8Wn/gEzVFb+iThno&#10;qEdfSDUwWy1ZMYsC9c6XFPfoHjCW6N29Fd89M3bVUpi8RbR9K6EmWnmMz14kRMNTKtv0H21N8LAL&#10;Nml1aLCLgKQCO6SWHM8tkYfABP0sivn1eEydE+S7muaTWTFNb0D5nO7Qh/fSdixeKo7EPsHD/t6H&#10;SAfK55BE32pVr5XWycDtZqWR7YHmY52+E7q/DNOG9VGhnJj8HYO4RrrDsy8wOhVo0rXqKj4/B0EZ&#10;hXtnakqAMoDSw504a3NSMoo3NGFj6yMJiXYYY1o7urQWf3LW0whX3P/YAUrO9AdDzXibTyZx5pMx&#10;mc4KMvDSs7n0gBEEVfHA2XBdhWFPdg7VtqWX8lS7sbfUwEYlaWNzB1YnsjSmSfHTSsU9uLRT1K/F&#10;Xz4BAAD//wMAUEsDBBQABgAIAAAAIQD+iGva4QAAAAoBAAAPAAAAZHJzL2Rvd25yZXYueG1sTI9P&#10;S8NAEMXvgt9hGcFbu2mlsYnZFP8gIiJoW+x1m4xJTHY27G7S+O0dT3qaGd7jze9lm8l0YkTnG0sK&#10;FvMIBFJhy4YqBfvd42wNwgdNpe4soYJv9LDJz88ynZb2RO84bkMlOIR8qhXUIfSplL6o0Wg/tz0S&#10;a5/WGR34dJUsnT5xuOnkMopiaXRD/KHWPd7XWLTbwSj4eo7Nx9geDgO1Oty9uOTh6e1VqcuL6fYG&#10;RMAp/JnhF5/RIWemox2o9KJTMEsWK7aykPBkwzJe83JUsLq+ikDmmfxfIf8BAAD//wMAUEsBAi0A&#10;FAAGAAgAAAAhALaDOJL+AAAA4QEAABMAAAAAAAAAAAAAAAAAAAAAAFtDb250ZW50X1R5cGVzXS54&#10;bWxQSwECLQAUAAYACAAAACEAOP0h/9YAAACUAQAACwAAAAAAAAAAAAAAAAAvAQAAX3JlbHMvLnJl&#10;bHNQSwECLQAUAAYACAAAACEAtseiNSMCAABABAAADgAAAAAAAAAAAAAAAAAuAgAAZHJzL2Uyb0Rv&#10;Yy54bWxQSwECLQAUAAYACAAAACEA/ohr2uEAAAAKAQAADwAAAAAAAAAAAAAAAAB9BAAAZHJzL2Rv&#10;d25yZXYueG1sUEsFBgAAAAAEAAQA8wAAAIsFAAAAAA==&#10;" strokeweight="3pt"/>
            </w:pict>
          </mc:Fallback>
        </mc:AlternateContent>
      </w:r>
      <w:r w:rsidRPr="000A55F0">
        <w:rPr>
          <w:rFonts w:ascii="Arial" w:hAnsi="Arial" w:cs="Arial"/>
          <w:b/>
          <w:noProof/>
          <w:color w:val="FF0000"/>
          <w:sz w:val="32"/>
          <w:szCs w:val="32"/>
        </w:rPr>
        <mc:AlternateContent>
          <mc:Choice Requires="wps">
            <w:drawing>
              <wp:anchor distT="0" distB="0" distL="114300" distR="114300" simplePos="0" relativeHeight="251642880" behindDoc="0" locked="0" layoutInCell="1" allowOverlap="1">
                <wp:simplePos x="0" y="0"/>
                <wp:positionH relativeFrom="column">
                  <wp:posOffset>5372100</wp:posOffset>
                </wp:positionH>
                <wp:positionV relativeFrom="paragraph">
                  <wp:posOffset>2171700</wp:posOffset>
                </wp:positionV>
                <wp:extent cx="0" cy="0"/>
                <wp:effectExtent l="9525" t="9525" r="9525" b="9525"/>
                <wp:wrapNone/>
                <wp:docPr id="37"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30575" id="Line 64"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171pt" to="423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65fDgIAACQ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QPjxgp&#10;0sGMnoXiaJaH3vTGFeBSqa0N1dGTejXPmn53SOmqJWrPI8e3s4G4LEQk70LCxhnIsOu/aAY+5OB1&#10;bNSpsV2AhBagU5zH+TYPfvKIDof0epqQ4hpirPOfue5QMEosgW6EJMdn5wMFUlxdQgalN0LKOGip&#10;UF/ixXQyjQFOS8HCZXBzdr+rpEVHEqQSv1gP3Ny7WX1QLIK1nLD1xfZEyMGG5FIFPCgC6FysQQs/&#10;FuliPV/P81E+ma1HeVrXo0+bKh/NNtnjtH6oq6rOfgZqWV60gjGuArurLrP87+Z+eSGDom7KvLUh&#10;eY8e+wVkr/9IOk4xDG6QwE6z89ZepwtSjM6XZxO0fr8H+/5xr34BAAD//wMAUEsDBBQABgAIAAAA&#10;IQDutiuP3AAAAAsBAAAPAAAAZHJzL2Rvd25yZXYueG1sTI9BT8MwDIXvSPyHyEhcpi2lm6apazoh&#10;oDcubCCuXmPaisbpmmwr/HqMQIKb/fz0/L18M7pOnWgIrWcDN7MEFHHlbcu1geddOV2BChHZYueZ&#10;DHxQgE1xeZFjZv2Zn+i0jbWSEA4ZGmhi7DOtQ9WQwzDzPbHc3vzgMMo61NoOeJZw1+k0SZbaYcvy&#10;ocGe7hqq3rdHZyCUL3QoPyfVJHmd157Sw/3jAxpzfTXerkFFGuOfGb7xBR0KYdr7I9ugOgOrxVK6&#10;RAPzRSqDOH6U/a+ii1z/71B8AQAA//8DAFBLAQItABQABgAIAAAAIQC2gziS/gAAAOEBAAATAAAA&#10;AAAAAAAAAAAAAAAAAABbQ29udGVudF9UeXBlc10ueG1sUEsBAi0AFAAGAAgAAAAhADj9If/WAAAA&#10;lAEAAAsAAAAAAAAAAAAAAAAALwEAAF9yZWxzLy5yZWxzUEsBAi0AFAAGAAgAAAAhALzXrl8OAgAA&#10;JAQAAA4AAAAAAAAAAAAAAAAALgIAAGRycy9lMm9Eb2MueG1sUEsBAi0AFAAGAAgAAAAhAO62K4/c&#10;AAAACwEAAA8AAAAAAAAAAAAAAAAAaAQAAGRycy9kb3ducmV2LnhtbFBLBQYAAAAABAAEAPMAAABx&#10;BQAAAAA=&#10;"/>
            </w:pict>
          </mc:Fallback>
        </mc:AlternateContent>
      </w:r>
      <w:r w:rsidRPr="000A55F0">
        <w:rPr>
          <w:rFonts w:ascii="Arial" w:hAnsi="Arial" w:cs="Arial"/>
          <w:b/>
          <w:noProof/>
          <w:color w:val="FF0000"/>
          <w:sz w:val="32"/>
          <w:szCs w:val="32"/>
        </w:rPr>
        <mc:AlternateContent>
          <mc:Choice Requires="wps">
            <w:drawing>
              <wp:anchor distT="0" distB="0" distL="114300" distR="114300" simplePos="0" relativeHeight="251641856" behindDoc="0" locked="0" layoutInCell="1" allowOverlap="1">
                <wp:simplePos x="0" y="0"/>
                <wp:positionH relativeFrom="column">
                  <wp:posOffset>5943600</wp:posOffset>
                </wp:positionH>
                <wp:positionV relativeFrom="paragraph">
                  <wp:posOffset>1371600</wp:posOffset>
                </wp:positionV>
                <wp:extent cx="0" cy="0"/>
                <wp:effectExtent l="9525" t="9525" r="9525" b="9525"/>
                <wp:wrapNone/>
                <wp:docPr id="36"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10BB0" id="Line 63"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108pt" to="468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rgDgIAACQEAAAOAAAAZHJzL2Uyb0RvYy54bWysU02P2yAQvVfqf0DcE9v5amLFWVV20su2&#10;jbTbH0AAx6gYEJA4UdX/3gHHUba9VFV9wAPMvHkz81g/XVqJztw6oVWBs3GKEVdUM6GOBf72uhst&#10;MXKeKEakVrzAV+7w0+b9u3Vncj7RjZaMWwQgyuWdKXDjvcmTxNGGt8SNteEKLmttW+Jha48Js6QD&#10;9FYmkzRdJJ22zFhNuXNwWvWXeBPx65pT/7WuHfdIFhi4+bjauB7CmmzWJD9aYhpBbzTIP7BoiVCQ&#10;9A5VEU/QyYo/oFpBrXa69mOq20TXtaA81gDVZOlv1bw0xPBYCzTHmXub3P+DpV/Oe4sEK/B0gZEi&#10;LczoWSiOFtPQm864HFxKtbehOnpRL+ZZ0+8OKV02RB155Ph6NRCXhYjkTUjYOAMZDt1nzcCHnLyO&#10;jbrUtg2Q0AJ0ifO43ufBLx7R/pAOpwnJhxBjnf/EdYuCUWAJdCMkOT87HyiQfHAJGZTeCSnjoKVC&#10;XYFX88k8BjgtBQuXwc3Z46GUFp1JkEr8Yj1w8+hm9UmxCNZwwrY32xMhexuSSxXwoAigc7N6LfxY&#10;pavtcrucjWaTxXY0S6tq9HFXzkaLXfZhXk2rsqyyn4FaNssbwRhXgd2gy2z2d3O/vZBeUXdl3tuQ&#10;vEWP/QKywz+SjlMMg+slcNDsurfDdEGK0fn2bILWH/dgPz7uzS8AAAD//wMAUEsDBBQABgAIAAAA&#10;IQD8Gm2E3AAAAAsBAAAPAAAAZHJzL2Rvd25yZXYueG1sTI9BT8MwDIXvSPyHyEhcpi1dJ02sNJ0Q&#10;0BsXNhBXrzFtReN0TbYVfj2eQIKb/fz0/L18PbpOHWkIrWcD81kCirjytuXawMu2nN6AChHZYueZ&#10;DHxSgHVxeZFjZv2Jn+m4ibWSEA4ZGmhi7DOtQ9WQwzDzPbHc3v3gMMo61NoOeJJw1+k0SZbaYcvy&#10;ocGe7huqPjYHZyCUr7QvvybVJHlb1J7S/cPTIxpzfTXe3YKKNMY/M5zxBR0KYdr5A9ugOgOrxVK6&#10;RAPp/DyI40fZ/Sq6yPX/DsU3AAAA//8DAFBLAQItABQABgAIAAAAIQC2gziS/gAAAOEBAAATAAAA&#10;AAAAAAAAAAAAAAAAAABbQ29udGVudF9UeXBlc10ueG1sUEsBAi0AFAAGAAgAAAAhADj9If/WAAAA&#10;lAEAAAsAAAAAAAAAAAAAAAAALwEAAF9yZWxzLy5yZWxzUEsBAi0AFAAGAAgAAAAhAG4JauAOAgAA&#10;JAQAAA4AAAAAAAAAAAAAAAAALgIAAGRycy9lMm9Eb2MueG1sUEsBAi0AFAAGAAgAAAAhAPwabYTc&#10;AAAACwEAAA8AAAAAAAAAAAAAAAAAaAQAAGRycy9kb3ducmV2LnhtbFBLBQYAAAAABAAEAPMAAABx&#10;BQAAAAA=&#10;"/>
            </w:pict>
          </mc:Fallback>
        </mc:AlternateContent>
      </w:r>
      <w:r w:rsidR="00BC20A2">
        <w:rPr>
          <w:rFonts w:ascii="Arial" w:hAnsi="Arial" w:cs="Arial"/>
          <w:b/>
          <w:color w:val="FF0000"/>
          <w:sz w:val="32"/>
          <w:szCs w:val="32"/>
        </w:rPr>
        <w:t xml:space="preserve">                                                         </w:t>
      </w:r>
    </w:p>
    <w:p w14:paraId="068DDE78" w14:textId="77777777" w:rsidR="000D0911" w:rsidRDefault="000D0911"/>
    <w:p w14:paraId="0B9C67CE" w14:textId="77777777" w:rsidR="000D0911" w:rsidRDefault="000D0911" w:rsidP="000D0911"/>
    <w:p w14:paraId="0A4704E2" w14:textId="77777777" w:rsidR="00CD0752" w:rsidRDefault="009318D6" w:rsidP="000D0911">
      <w:pPr>
        <w:tabs>
          <w:tab w:val="left" w:pos="11460"/>
        </w:tabs>
      </w:pPr>
      <w:r>
        <w:rPr>
          <w:rFonts w:ascii="Arial Narrow" w:hAnsi="Arial Narrow"/>
          <w:noProof/>
          <w:sz w:val="22"/>
          <w:szCs w:val="22"/>
        </w:rPr>
        <mc:AlternateContent>
          <mc:Choice Requires="wps">
            <w:drawing>
              <wp:anchor distT="45720" distB="45720" distL="114300" distR="114300" simplePos="0" relativeHeight="251669504" behindDoc="0" locked="0" layoutInCell="1" allowOverlap="1">
                <wp:simplePos x="0" y="0"/>
                <wp:positionH relativeFrom="column">
                  <wp:posOffset>4381500</wp:posOffset>
                </wp:positionH>
                <wp:positionV relativeFrom="paragraph">
                  <wp:posOffset>1112520</wp:posOffset>
                </wp:positionV>
                <wp:extent cx="1496060" cy="283845"/>
                <wp:effectExtent l="9525" t="9525" r="8890" b="1143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6060" cy="283845"/>
                        </a:xfrm>
                        <a:prstGeom prst="rect">
                          <a:avLst/>
                        </a:prstGeom>
                        <a:solidFill>
                          <a:srgbClr val="FFFFFF"/>
                        </a:solidFill>
                        <a:ln w="9525">
                          <a:solidFill>
                            <a:srgbClr val="F8F8F8"/>
                          </a:solidFill>
                          <a:miter lim="800000"/>
                          <a:headEnd/>
                          <a:tailEnd/>
                        </a:ln>
                      </wps:spPr>
                      <wps:txbx>
                        <w:txbxContent>
                          <w:p w14:paraId="558252A4" w14:textId="77777777" w:rsidR="0000068D" w:rsidRPr="00464E83" w:rsidRDefault="0000068D" w:rsidP="0000068D">
                            <w:pPr>
                              <w:rPr>
                                <w:rFonts w:ascii="Arial Narrow" w:hAnsi="Arial Narrow"/>
                                <w:sz w:val="22"/>
                                <w:szCs w:val="2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59" type="#_x0000_t202" style="position:absolute;margin-left:345pt;margin-top:87.6pt;width:117.8pt;height:22.3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saAMAIAAFkEAAAOAAAAZHJzL2Uyb0RvYy54bWysVNtu2zAMfR+wfxD0vjhxkywx4hRdugwD&#10;ugvQ7gNkWbaFSaImKbG7rx8lp2l2exlmAwJpUofkIenN9aAVOQrnJZiSziZTSoThUEvTlvTLw/7V&#10;ihIfmKmZAiNK+ig8vd6+fLHpbSFy6EDVwhEEMb7obUm7EGyRZZ53QjM/ASsMGhtwmgVUXZvVjvWI&#10;rlWWT6fLrAdXWwdceI9fb0cj3Sb8phE8fGoaLwJRJcXcQjpdOqt4ZtsNK1rHbCf5KQ32D1loJg0G&#10;PUPdssDIwcnfoLTkDjw0YcJBZ9A0kotUA1Yzm/5SzX3HrEi1IDnenmny/w+Wfzx+dkTWJb1aUGKY&#10;xh49iCGQNzCQPNLTW1+g171FvzDgZ2xzKtXbO+BfPTGw65hpxY1z0HeC1ZjeLN7MLq6OOD6CVP0H&#10;qDEMOwRIQEPjdOQO2SCIjm16PLcmpsJjyPl6OV2iiaMtX12t5osUghVPt63z4Z0ATaJQUoetT+js&#10;eOdDzIYVTy4xmAcl671UKimurXbKkSPDMdmn54T+k5sypC/pepEvRgL+DrHa4/snCC0DzruSuqSr&#10;aXyiEysibW9NneTApBplTFmZE4+RupHEMFRD6li+jJcjyRXUj8isg3G+cR9R6MB9p6TH2S6p/3Zg&#10;TlCi3hvszno2n8dlSMp88TpHxV1aqksLMxyhShooGcVdGBfoYJ1sO4w0zoOBG+xoIxPZz1md8sf5&#10;TT047VpckEs9eT3/EbY/AAAA//8DAFBLAwQUAAYACAAAACEAZ6iodeEAAAALAQAADwAAAGRycy9k&#10;b3ducmV2LnhtbEyPwU7DMBBE70j8g7VI3KidQNMmxKkKEghV4tCA1KsbmyQiXke226R/z3KC42hG&#10;M2/KzWwHdjY+9A4lJAsBzGDjdI+thM+Pl7s1sBAVajU4NBIuJsCmur4qVaHdhHtzrmPLqARDoSR0&#10;MY4F56HpjFVh4UaD5H05b1Uk6VuuvZqo3A48FSLjVvVIC50azXNnmu/6ZCU8Jdv9QVymOr1/f5hf&#10;38JqZ9FLeXszbx+BRTPHvzD84hM6VMR0dCfUgQ0SslzQl0jGapkCo0SeLjNgRwlpkufAq5L//1D9&#10;AAAA//8DAFBLAQItABQABgAIAAAAIQC2gziS/gAAAOEBAAATAAAAAAAAAAAAAAAAAAAAAABbQ29u&#10;dGVudF9UeXBlc10ueG1sUEsBAi0AFAAGAAgAAAAhADj9If/WAAAAlAEAAAsAAAAAAAAAAAAAAAAA&#10;LwEAAF9yZWxzLy5yZWxzUEsBAi0AFAAGAAgAAAAhAJvOxoAwAgAAWQQAAA4AAAAAAAAAAAAAAAAA&#10;LgIAAGRycy9lMm9Eb2MueG1sUEsBAi0AFAAGAAgAAAAhAGeoqHXhAAAACwEAAA8AAAAAAAAAAAAA&#10;AAAAigQAAGRycy9kb3ducmV2LnhtbFBLBQYAAAAABAAEAPMAAACYBQAAAAA=&#10;" strokecolor="#f8f8f8">
                <v:textbox>
                  <w:txbxContent>
                    <w:p w:rsidR="0000068D" w:rsidRPr="00464E83" w:rsidRDefault="0000068D" w:rsidP="0000068D">
                      <w:pPr>
                        <w:rPr>
                          <w:rFonts w:ascii="Arial Narrow" w:hAnsi="Arial Narrow"/>
                          <w:sz w:val="22"/>
                          <w:szCs w:val="22"/>
                        </w:rPr>
                      </w:pPr>
                    </w:p>
                  </w:txbxContent>
                </v:textbox>
                <w10:wrap type="square"/>
              </v:shape>
            </w:pict>
          </mc:Fallback>
        </mc:AlternateContent>
      </w:r>
      <w:r>
        <w:rPr>
          <w:rFonts w:ascii="Arial Narrow" w:hAnsi="Arial Narrow"/>
          <w:noProof/>
          <w:sz w:val="22"/>
          <w:szCs w:val="22"/>
        </w:rPr>
        <mc:AlternateContent>
          <mc:Choice Requires="wps">
            <w:drawing>
              <wp:anchor distT="0" distB="0" distL="114300" distR="114300" simplePos="0" relativeHeight="251665408" behindDoc="0" locked="0" layoutInCell="1" allowOverlap="1">
                <wp:simplePos x="0" y="0"/>
                <wp:positionH relativeFrom="column">
                  <wp:posOffset>7800975</wp:posOffset>
                </wp:positionH>
                <wp:positionV relativeFrom="paragraph">
                  <wp:posOffset>6044565</wp:posOffset>
                </wp:positionV>
                <wp:extent cx="290830" cy="254635"/>
                <wp:effectExtent l="9525" t="7620" r="13970" b="13970"/>
                <wp:wrapNone/>
                <wp:docPr id="34"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254635"/>
                        </a:xfrm>
                        <a:prstGeom prst="rect">
                          <a:avLst/>
                        </a:prstGeom>
                        <a:solidFill>
                          <a:srgbClr val="00B050"/>
                        </a:solidFill>
                        <a:ln w="9525">
                          <a:solidFill>
                            <a:srgbClr val="000000"/>
                          </a:solidFill>
                          <a:miter lim="800000"/>
                          <a:headEnd/>
                          <a:tailEnd/>
                        </a:ln>
                      </wps:spPr>
                      <wps:txbx>
                        <w:txbxContent>
                          <w:p w14:paraId="445294A9" w14:textId="77777777" w:rsidR="00464E83" w:rsidRPr="00464E83" w:rsidRDefault="00464E83" w:rsidP="00464E83">
                            <w:pPr>
                              <w:rPr>
                                <w:rFonts w:ascii="Arial Narrow" w:hAnsi="Arial Narrow"/>
                                <w:b/>
                              </w:rPr>
                            </w:pPr>
                            <w:r w:rsidRPr="00464E83">
                              <w:rPr>
                                <w:rFonts w:ascii="Arial Narrow" w:hAnsi="Arial Narrow"/>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2" o:spid="_x0000_s1060" style="position:absolute;margin-left:614.25pt;margin-top:475.95pt;width:22.9pt;height:20.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yxgMgIAAFEEAAAOAAAAZHJzL2Uyb0RvYy54bWysVNuO0zAQfUfiHyy/01za7LZR09XSZRHS&#10;AisWPsB1nMTCsc3YbVq+nrHTlhbeEH2wPJnx8fE5M13e7XtFdgKcNLqi2SSlRGhuaqnbin77+vhm&#10;TonzTNdMGS0qehCO3q1ev1oOthS56YyqBRAE0a4cbEU7722ZJI53omduYqzQmGwM9MxjCG1SAxsQ&#10;vVdJnqY3yWCgtmC4cA6/PoxJuor4TSO4/9w0TniiKorcfFwhrpuwJqslK1tgtpP8SIP9A4ueSY2X&#10;nqEemGdkC/IvqF5yMM40fsJNn5imkVzEN+BrsvSP17x0zIr4FhTH2bNM7v/B8k+7ZyCyruh0Rolm&#10;PXr0BVVjulWCZFkeFBqsK7HwxT5DeKOzT4Z/d0SbdYd14h7ADJ1gNfLKQn1ydSAEDo+SzfDR1IjP&#10;tt5EsfYN9AEQZSD76Mnh7InYe8LxY75I51N0jmMqL2Y30yLewMrTYQvOvxemJ2FTUUDyEZztnpwP&#10;ZFh5KonkjZL1o1QqBtBu1grIjoX2SN+mRewIPOIuy5QmQ0UXRV5E5Kucu4ZI8XckeFXWS499rmRf&#10;0XmoOXZeUO2drmMXeibVuMf7lT7KGJQbHfD7zT46ld+eTNmY+oDCghn7GucQN52Bn5QM2NMVdT+2&#10;DAQl6oNGcxbZbBaGIAaz4jbHAC4zm8sM0xyhKuopGbdrPw7O1oJsO7wpi3Joc4+GNjKKHcweWR35&#10;Y99GD44zFgbjMo5Vv/8JVr8AAAD//wMAUEsDBBQABgAIAAAAIQCiN4Op3wAAAA0BAAAPAAAAZHJz&#10;L2Rvd25yZXYueG1sTI/LTsMwEEX3SPyDNUjsqB2XQpLGqRAPdU3aDTsnduMIexzFThv+HncFyztz&#10;dOdMtVucJWc9hcGjgGzFgGjsvBqwF3A8fDzkQEKUqKT1qAX86AC7+vamkqXyF/zU5yb2JJVgKKUA&#10;E+NYUho6o50MKz9qTLuTn5yMKU49VZO8pHJnKWfsiTo5YLpg5Khfje6+m9kJYGuV93v3ZuevJju0&#10;x/dlj8EIcX+3vGyBRL3EPxiu+kkd6uTU+hlVIDZlzvNNYgUUm6wAckX48+MaSJtGBWdA64r+/6L+&#10;BQAA//8DAFBLAQItABQABgAIAAAAIQC2gziS/gAAAOEBAAATAAAAAAAAAAAAAAAAAAAAAABbQ29u&#10;dGVudF9UeXBlc10ueG1sUEsBAi0AFAAGAAgAAAAhADj9If/WAAAAlAEAAAsAAAAAAAAAAAAAAAAA&#10;LwEAAF9yZWxzLy5yZWxzUEsBAi0AFAAGAAgAAAAhACQzLGAyAgAAUQQAAA4AAAAAAAAAAAAAAAAA&#10;LgIAAGRycy9lMm9Eb2MueG1sUEsBAi0AFAAGAAgAAAAhAKI3g6nfAAAADQEAAA8AAAAAAAAAAAAA&#10;AAAAjAQAAGRycy9kb3ducmV2LnhtbFBLBQYAAAAABAAEAPMAAACYBQAAAAA=&#10;" fillcolor="#00b050">
                <v:textbox>
                  <w:txbxContent>
                    <w:p w:rsidR="00464E83" w:rsidRPr="00464E83" w:rsidRDefault="00464E83" w:rsidP="00464E83">
                      <w:pPr>
                        <w:rPr>
                          <w:rFonts w:ascii="Arial Narrow" w:hAnsi="Arial Narrow"/>
                          <w:b/>
                        </w:rPr>
                      </w:pPr>
                      <w:r w:rsidRPr="00464E83">
                        <w:rPr>
                          <w:rFonts w:ascii="Arial Narrow" w:hAnsi="Arial Narrow"/>
                          <w:b/>
                        </w:rPr>
                        <w:t>H</w:t>
                      </w:r>
                    </w:p>
                  </w:txbxContent>
                </v:textbox>
              </v:rect>
            </w:pict>
          </mc:Fallback>
        </mc:AlternateContent>
      </w:r>
      <w:r w:rsidRPr="001D01A8">
        <w:rPr>
          <w:noProof/>
        </w:rPr>
        <w:drawing>
          <wp:inline distT="0" distB="0" distL="0" distR="0">
            <wp:extent cx="1371600"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71600" cy="847725"/>
                    </a:xfrm>
                    <a:prstGeom prst="rect">
                      <a:avLst/>
                    </a:prstGeom>
                    <a:noFill/>
                    <a:ln>
                      <a:noFill/>
                    </a:ln>
                  </pic:spPr>
                </pic:pic>
              </a:graphicData>
            </a:graphic>
          </wp:inline>
        </w:drawing>
      </w:r>
      <w:r w:rsidR="005B22B4">
        <w:rPr>
          <w:rFonts w:ascii="Arial Narrow" w:hAnsi="Arial Narrow"/>
          <w:noProof/>
          <w:sz w:val="22"/>
          <w:szCs w:val="22"/>
        </w:rPr>
        <w:object w:dxaOrig="1440" w:dyaOrig="1440" w14:anchorId="2F1DD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6" type="#_x0000_t75" style="position:absolute;margin-left:577pt;margin-top:467.65pt;width:30.75pt;height:30.75pt;z-index:251670528;mso-position-horizontal-relative:text;mso-position-vertical-relative:text" wrapcoords="997 1662 997 19938 20271 19938 20271 1662 997 1662">
            <v:imagedata r:id="rId13" o:title=""/>
          </v:shape>
          <o:OLEObject Type="Embed" ProgID="Visio.Drawing.11" ShapeID="_x0000_s1146" DrawAspect="Content" ObjectID="_1627196370" r:id="rId14"/>
        </w:object>
      </w:r>
      <w:r>
        <w:rPr>
          <w:noProof/>
        </w:rPr>
        <mc:AlternateContent>
          <mc:Choice Requires="wps">
            <w:drawing>
              <wp:anchor distT="45720" distB="45720" distL="114300" distR="114300" simplePos="0" relativeHeight="251668480" behindDoc="0" locked="0" layoutInCell="1" allowOverlap="1">
                <wp:simplePos x="0" y="0"/>
                <wp:positionH relativeFrom="column">
                  <wp:posOffset>8497570</wp:posOffset>
                </wp:positionH>
                <wp:positionV relativeFrom="paragraph">
                  <wp:posOffset>5070475</wp:posOffset>
                </wp:positionV>
                <wp:extent cx="1029335" cy="566420"/>
                <wp:effectExtent l="10795" t="5080" r="7620" b="9525"/>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335" cy="566420"/>
                        </a:xfrm>
                        <a:prstGeom prst="rect">
                          <a:avLst/>
                        </a:prstGeom>
                        <a:solidFill>
                          <a:srgbClr val="FFFFFF"/>
                        </a:solidFill>
                        <a:ln w="9525">
                          <a:solidFill>
                            <a:srgbClr val="000000"/>
                          </a:solidFill>
                          <a:miter lim="800000"/>
                          <a:headEnd/>
                          <a:tailEnd/>
                        </a:ln>
                      </wps:spPr>
                      <wps:txbx>
                        <w:txbxContent>
                          <w:p w14:paraId="1F55AFE0" w14:textId="77777777" w:rsidR="00464E83" w:rsidRPr="00464E83" w:rsidRDefault="000E640C">
                            <w:pPr>
                              <w:rPr>
                                <w:rFonts w:ascii="Arial Narrow" w:hAnsi="Arial Narrow"/>
                                <w:sz w:val="22"/>
                                <w:szCs w:val="22"/>
                              </w:rPr>
                            </w:pPr>
                            <w:r>
                              <w:rPr>
                                <w:rFonts w:ascii="Arial Narrow" w:hAnsi="Arial Narrow"/>
                                <w:sz w:val="22"/>
                                <w:szCs w:val="22"/>
                              </w:rPr>
                              <w:t>Meeting point address, loc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669.1pt;margin-top:399.25pt;width:81.05pt;height:44.6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2EeLwIAAFkEAAAOAAAAZHJzL2Uyb0RvYy54bWysVNuO0zAQfUfiHyy/06TphTZqulq6FCEt&#10;F2mXD3AcJ7FwPMZ2myxfv2OnLdUCL4g8WLZnfGbmnJlsboZOkaOwToIu6HSSUiI0h0rqpqDfHvdv&#10;VpQ4z3TFFGhR0Cfh6M329atNb3KRQQuqEpYgiHZ5bwraem/yJHG8FR1zEzBCo7EG2zGPR9sklWU9&#10;oncqydJ0mfRgK2OBC+fw9m400m3Er2vB/Ze6dsITVVDMzcfVxrUMa7LdsLyxzLSSn9Jg/5BFx6TG&#10;oBeoO+YZOVj5G1QnuQUHtZ9w6BKoa8lFrAGrmaYvqnlomRGxFiTHmQtN7v/B8s/Hr5bIqqAzpEez&#10;DjV6FIMn72AgWaCnNy5HrweDfn7Aa5Q5lurMPfDvjmjYtUw34tZa6FvBKkxvGl4mV09HHBdAyv4T&#10;VBiGHTxEoKG2XeAO2SCIjnk8XaQJqfAQMs3Ws9mCEo62xXI5z6J2CcvPr411/oOAjoRNQS1KH9HZ&#10;8d75kA3Lzy4hmAMlq71UKh5sU+6UJUeGbbKPXyzghZvSpC/oepEtRgL+CpHG708QnfTY70p2BV1d&#10;nFgeaHuvq9iNnkk17jFlpU88BupGEv1QDlGxbHXWp4TqCZm1MPY3ziNuWrA/KemxtwvqfhyYFZSo&#10;jxrVWU/n8zAM8TBfvEUuib22lNcWpjlCFdRTMm53fhygg7GyaTHS2A8ablHRWkayg/RjVqf8sX+j&#10;BqdZCwNyfY5ev/4I22cAAAD//wMAUEsDBBQABgAIAAAAIQAOxBnd4QAAAA0BAAAPAAAAZHJzL2Rv&#10;d25yZXYueG1sTI/BTsMwEETvSPyDtUhcELVpaJOGOBVCAtEbFARXN3aTCHsdbDcNf8/2BMfRPs28&#10;rdaTs2w0IfYeJdzMBDCDjdc9thLe3x6vC2AxKdTKejQSfkyEdX1+VqlS+yO+mnGbWkYlGEsloUtp&#10;KDmPTWecijM/GKTb3genEsXQch3Ukcqd5XMhltypHmmhU4N56EzztT04CcXt8/gZN9nLR7Pc21W6&#10;ysen7yDl5cV0fwcsmSn9wXDSJ3WoyWnnD6gjs5SzrJgTKyFfFQtgJ2QhRAZsRwNFngOvK/7/i/oX&#10;AAD//wMAUEsBAi0AFAAGAAgAAAAhALaDOJL+AAAA4QEAABMAAAAAAAAAAAAAAAAAAAAAAFtDb250&#10;ZW50X1R5cGVzXS54bWxQSwECLQAUAAYACAAAACEAOP0h/9YAAACUAQAACwAAAAAAAAAAAAAAAAAv&#10;AQAAX3JlbHMvLnJlbHNQSwECLQAUAAYACAAAACEAI8NhHi8CAABZBAAADgAAAAAAAAAAAAAAAAAu&#10;AgAAZHJzL2Uyb0RvYy54bWxQSwECLQAUAAYACAAAACEADsQZ3eEAAAANAQAADwAAAAAAAAAAAAAA&#10;AACJBAAAZHJzL2Rvd25yZXYueG1sUEsFBgAAAAAEAAQA8wAAAJcFAAAAAA==&#10;">
                <v:textbox>
                  <w:txbxContent>
                    <w:p w:rsidR="00464E83" w:rsidRPr="00464E83" w:rsidRDefault="000E640C">
                      <w:pPr>
                        <w:rPr>
                          <w:rFonts w:ascii="Arial Narrow" w:hAnsi="Arial Narrow"/>
                          <w:sz w:val="22"/>
                          <w:szCs w:val="22"/>
                        </w:rPr>
                      </w:pPr>
                      <w:r>
                        <w:rPr>
                          <w:rFonts w:ascii="Arial Narrow" w:hAnsi="Arial Narrow"/>
                          <w:sz w:val="22"/>
                          <w:szCs w:val="22"/>
                        </w:rPr>
                        <w:t>Meeting point address, location</w:t>
                      </w:r>
                    </w:p>
                  </w:txbxContent>
                </v:textbox>
                <w10:wrap type="square"/>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7934325</wp:posOffset>
                </wp:positionH>
                <wp:positionV relativeFrom="paragraph">
                  <wp:posOffset>5141595</wp:posOffset>
                </wp:positionV>
                <wp:extent cx="457200" cy="228600"/>
                <wp:effectExtent l="9525" t="9525" r="9525" b="9525"/>
                <wp:wrapNone/>
                <wp:docPr id="29"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00B0F0"/>
                        </a:solidFill>
                        <a:ln w="9525">
                          <a:solidFill>
                            <a:srgbClr val="000000"/>
                          </a:solidFill>
                          <a:miter lim="800000"/>
                          <a:headEnd/>
                          <a:tailEnd/>
                        </a:ln>
                      </wps:spPr>
                      <wps:txbx>
                        <w:txbxContent>
                          <w:p w14:paraId="0977DE39" w14:textId="77777777" w:rsidR="00464E83" w:rsidRPr="000A55F0" w:rsidRDefault="00464E83" w:rsidP="00464E83">
                            <w:pPr>
                              <w:jc w:val="center"/>
                              <w:rPr>
                                <w:rFonts w:ascii="Arial Black" w:hAnsi="Arial Black"/>
                                <w:color w:val="FFFFFF"/>
                                <w:sz w:val="16"/>
                                <w:szCs w:val="16"/>
                              </w:rPr>
                            </w:pPr>
                            <w:r>
                              <w:rPr>
                                <w:rFonts w:ascii="Arial Black" w:hAnsi="Arial Black"/>
                                <w:color w:val="FFFFFF"/>
                                <w:sz w:val="16"/>
                                <w:szCs w:val="16"/>
                              </w:rPr>
                              <w:t>M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6" o:spid="_x0000_s1062" type="#_x0000_t202" style="position:absolute;margin-left:624.75pt;margin-top:404.85pt;width:36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6RMLwIAAFoEAAAOAAAAZHJzL2Uyb0RvYy54bWysVNtu2zAMfR+wfxD0vviCJEuMOEWbLsOA&#10;rhvQ7gNkWY6FyaImKbGzrx8lJ2m6AXsYlgeBMqlD8hwyq5uhU+QgrJOgS5pNUkqE5lBLvSvpt+ft&#10;uwUlzjNdMwValPQoHL1Zv32z6k0hcmhB1cISBNGu6E1JW+9NkSSOt6JjbgJGaHQ2YDvm8Wp3SW1Z&#10;j+idSvI0nSc92NpY4MI5/Ho/Ouk64jeN4P5L0zjhiSop1ubjaeNZhTNZr1ixs8y0kp/KYP9QRcek&#10;xqQXqHvmGdlb+QdUJ7kFB42fcOgSaBrJRewBu8nS37p5apkRsRckx5kLTe7/wfLHw1dLZF3SfEmJ&#10;Zh1q9CwGT+5gIFk2DwT1xhUY92Qw0g/oQKFjs848AP/uiIZNy/RO3FoLfStYjQVm4WVy9XTEcQGk&#10;6j9DjYnY3kMEGhrbBfaQD4LoKNTxIk4ohuPH6ew9Ck4JR1eeL+ZohwysOD821vmPAjoSjJJa1D6C&#10;s8OD82PoOSTkcqBkvZVKxYvdVRtlyYGFOUnv0u0Z/VWY0qQv6XKWz8b+/wKR4u9U4CuITnoceCW7&#10;ki5CzGkEA2sfdI1lssIzqUYbu1P6RGNgbuTQD9VwlgwfBI4rqI9IrIVxwHEh0WjB/qSkx+Euqfux&#10;Z1ZQoj5pFGeZTadhG+IlEkuJvfZU1x6mOUKV1FMymhs/btDeWLlrMdM4DhpuUdBGRrJfqjrVjwMc&#10;5TotW9iQ63uMevlLWP8CAAD//wMAUEsDBBQABgAIAAAAIQCI1yZD4gAAAA0BAAAPAAAAZHJzL2Rv&#10;d25yZXYueG1sTI/BTsMwEETvSPyDtUjcqN3Q0iTEqSokBBdUpXDh5sRuEhGvI9ttQ7+e7akcZ/Zp&#10;dqZYT3ZgR+ND71DCfCaAGWyc7rGV8PX5+pACC1GhVoNDI+HXBFiXtzeFyrU7YWWOu9gyCsGQKwld&#10;jGPOeWg6Y1WYudEg3fbOWxVJ+pZrr04UbgeeCPHEreqRPnRqNC+daX52ByvhW6WVT6rt+W3Pm4/z&#10;JtuK95pLeX83bZ6BRTPFKwyX+lQdSupUuwPqwAbSySJbEishFdkK2AV5TOZk1WQtlivgZcH/ryj/&#10;AAAA//8DAFBLAQItABQABgAIAAAAIQC2gziS/gAAAOEBAAATAAAAAAAAAAAAAAAAAAAAAABbQ29u&#10;dGVudF9UeXBlc10ueG1sUEsBAi0AFAAGAAgAAAAhADj9If/WAAAAlAEAAAsAAAAAAAAAAAAAAAAA&#10;LwEAAF9yZWxzLy5yZWxzUEsBAi0AFAAGAAgAAAAhAOaPpEwvAgAAWgQAAA4AAAAAAAAAAAAAAAAA&#10;LgIAAGRycy9lMm9Eb2MueG1sUEsBAi0AFAAGAAgAAAAhAIjXJkPiAAAADQEAAA8AAAAAAAAAAAAA&#10;AAAAiQQAAGRycy9kb3ducmV2LnhtbFBLBQYAAAAABAAEAPMAAACYBQAAAAA=&#10;" fillcolor="#00b0f0">
                <v:textbox>
                  <w:txbxContent>
                    <w:p w:rsidR="00464E83" w:rsidRPr="000A55F0" w:rsidRDefault="00464E83" w:rsidP="00464E83">
                      <w:pPr>
                        <w:jc w:val="center"/>
                        <w:rPr>
                          <w:rFonts w:ascii="Arial Black" w:hAnsi="Arial Black"/>
                          <w:color w:val="FFFFFF"/>
                          <w:sz w:val="16"/>
                          <w:szCs w:val="16"/>
                        </w:rPr>
                      </w:pPr>
                      <w:r>
                        <w:rPr>
                          <w:rFonts w:ascii="Arial Black" w:hAnsi="Arial Black"/>
                          <w:color w:val="FFFFFF"/>
                          <w:sz w:val="16"/>
                          <w:szCs w:val="16"/>
                        </w:rPr>
                        <w:t>MP</w:t>
                      </w:r>
                    </w:p>
                  </w:txbxContent>
                </v:textbox>
              </v:shape>
            </w:pict>
          </mc:Fallback>
        </mc:AlternateContent>
      </w:r>
      <w:r>
        <w:rPr>
          <w:noProof/>
        </w:rPr>
        <mc:AlternateContent>
          <mc:Choice Requires="wps">
            <w:drawing>
              <wp:anchor distT="45720" distB="45720" distL="114300" distR="114300" simplePos="0" relativeHeight="251666432" behindDoc="0" locked="0" layoutInCell="1" allowOverlap="1">
                <wp:simplePos x="0" y="0"/>
                <wp:positionH relativeFrom="column">
                  <wp:posOffset>4838700</wp:posOffset>
                </wp:positionH>
                <wp:positionV relativeFrom="paragraph">
                  <wp:posOffset>5080635</wp:posOffset>
                </wp:positionV>
                <wp:extent cx="2296160" cy="335280"/>
                <wp:effectExtent l="9525" t="5715" r="8890" b="1143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6160" cy="335280"/>
                        </a:xfrm>
                        <a:prstGeom prst="rect">
                          <a:avLst/>
                        </a:prstGeom>
                        <a:solidFill>
                          <a:srgbClr val="FFFFFF"/>
                        </a:solidFill>
                        <a:ln w="9525">
                          <a:solidFill>
                            <a:srgbClr val="F8F8F8"/>
                          </a:solidFill>
                          <a:miter lim="800000"/>
                          <a:headEnd/>
                          <a:tailEnd/>
                        </a:ln>
                      </wps:spPr>
                      <wps:txbx>
                        <w:txbxContent>
                          <w:p w14:paraId="73293596" w14:textId="77777777" w:rsidR="00464E83" w:rsidRPr="00464E83" w:rsidRDefault="00464E83">
                            <w:pPr>
                              <w:rPr>
                                <w:rFonts w:ascii="Arial Narrow" w:hAnsi="Arial Narrow"/>
                                <w:sz w:val="22"/>
                                <w:szCs w:val="2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381pt;margin-top:400.05pt;width:180.8pt;height:26.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39HLwIAAFkEAAAOAAAAZHJzL2Uyb0RvYy54bWysVNuO2yAQfa/Uf0C8N06cSxMrzmqbbapK&#10;24u02w/AGMeowFAgsdOv74Cz2WjbvlR1JDQww2HmnJmsb3qtyFE4L8GUdDIaUyIMh1qafUm/Pe7e&#10;LCnxgZmaKTCipCfh6c3m9at1ZwuRQwuqFo4giPFFZ0vahmCLLPO8FZr5EVhh0NmA0yzg1u2z2rEO&#10;0bXK8vF4kXXgauuAC+/x9G5w0k3CbxrBw5em8SIQVVLMLaTVpbWKa7ZZs2LvmG0lP6fB/iELzaTB&#10;Ry9QdywwcnDyNygtuQMPTRhx0Bk0jeQi1YDVTMYvqnlomRWpFiTH2wtN/v/B8s/Hr47IuqQ5KmWY&#10;Ro0eRR/IO+hJHunprC8w6sFiXOjxGGVOpXp7D/y7Jwa2LTN7cescdK1gNaY3iTezq6sDjo8gVfcJ&#10;anyGHQIkoL5xOnKHbBBER5lOF2liKhwP83y1mCzQxdE3nc7zZdIuY8XTbet8+CBAk2iU1KH0CZ0d&#10;732I2bDiKSQ+5kHJeieVShu3r7bKkSPDNtmlLxXwIkwZ0pV0Nc/nAwF/h1ju8PcnCC0D9ruSuqTL&#10;cfxiECsibe9NnezApBpsTFmZM4+RuoHE0Fd9UmyaLkeSK6hPyKyDob9xHtFowf2kpMPeLqn/cWBO&#10;UKI+GlRnNZnN4jCkzWz+NseNu/ZU1x5mOEKVNFAymNswDNDBOrlv8aWhHwzcoqKNTGQ/Z3XOH/s3&#10;aXCetTgg1/sU9fyPsPkFAAD//wMAUEsDBBQABgAIAAAAIQC0Vg7b4QAAAAwBAAAPAAAAZHJzL2Rv&#10;d25yZXYueG1sTI/BTsMwEETvSPyDtUjcqB0X0hLiVAUJhJA4NCBxdeMliYjXke026d/jnuA4O6PZ&#10;N+VmtgM7og+9IwXZQgBDapzpqVXw+fF8swYWoiajB0eo4IQBNtXlRakL4yba4bGOLUslFAqtoItx&#10;LDgPTYdWh4UbkZL37bzVMUnfcuP1lMrtwKUQObe6p/Sh0yM+ddj81Aer4DHb7r7Eaarl8v12fnkN&#10;qzdLXqnrq3n7ACziHP/CcMZP6FAlpr07kAlsULDKZdoSFayFyICdE5lc5sD26XQn74FXJf8/ovoF&#10;AAD//wMAUEsBAi0AFAAGAAgAAAAhALaDOJL+AAAA4QEAABMAAAAAAAAAAAAAAAAAAAAAAFtDb250&#10;ZW50X1R5cGVzXS54bWxQSwECLQAUAAYACAAAACEAOP0h/9YAAACUAQAACwAAAAAAAAAAAAAAAAAv&#10;AQAAX3JlbHMvLnJlbHNQSwECLQAUAAYACAAAACEAlXd/Ry8CAABZBAAADgAAAAAAAAAAAAAAAAAu&#10;AgAAZHJzL2Uyb0RvYy54bWxQSwECLQAUAAYACAAAACEAtFYO2+EAAAAMAQAADwAAAAAAAAAAAAAA&#10;AACJBAAAZHJzL2Rvd25yZXYueG1sUEsFBgAAAAAEAAQA8wAAAJcFAAAAAA==&#10;" strokecolor="#f8f8f8">
                <v:textbox>
                  <w:txbxContent>
                    <w:p w:rsidR="00464E83" w:rsidRPr="00464E83" w:rsidRDefault="00464E83">
                      <w:pPr>
                        <w:rPr>
                          <w:rFonts w:ascii="Arial Narrow" w:hAnsi="Arial Narrow"/>
                          <w:sz w:val="22"/>
                          <w:szCs w:val="22"/>
                        </w:rPr>
                      </w:pPr>
                    </w:p>
                  </w:txbxContent>
                </v:textbox>
                <w10:wrap type="square"/>
              </v:shape>
            </w:pict>
          </mc:Fallback>
        </mc:AlternateContent>
      </w:r>
      <w:r>
        <w:rPr>
          <w:rFonts w:ascii="Arial Narrow" w:hAnsi="Arial Narrow"/>
          <w:noProof/>
          <w:sz w:val="22"/>
          <w:szCs w:val="22"/>
        </w:rPr>
        <mc:AlternateContent>
          <mc:Choice Requires="wps">
            <w:drawing>
              <wp:anchor distT="0" distB="0" distL="114300" distR="114300" simplePos="0" relativeHeight="251663360" behindDoc="0" locked="0" layoutInCell="1" allowOverlap="1">
                <wp:simplePos x="0" y="0"/>
                <wp:positionH relativeFrom="column">
                  <wp:posOffset>4838700</wp:posOffset>
                </wp:positionH>
                <wp:positionV relativeFrom="paragraph">
                  <wp:posOffset>1710055</wp:posOffset>
                </wp:positionV>
                <wp:extent cx="923925" cy="497840"/>
                <wp:effectExtent l="9525" t="6985" r="9525" b="9525"/>
                <wp:wrapNone/>
                <wp:docPr id="27"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97840"/>
                        </a:xfrm>
                        <a:prstGeom prst="rect">
                          <a:avLst/>
                        </a:prstGeom>
                        <a:solidFill>
                          <a:srgbClr val="FFFFFF"/>
                        </a:solidFill>
                        <a:ln w="9525">
                          <a:solidFill>
                            <a:srgbClr val="F8F8F8"/>
                          </a:solidFill>
                          <a:miter lim="800000"/>
                          <a:headEnd/>
                          <a:tailEnd/>
                        </a:ln>
                      </wps:spPr>
                      <wps:txbx>
                        <w:txbxContent>
                          <w:p w14:paraId="722438A1" w14:textId="77777777" w:rsidR="009E02A1" w:rsidRPr="00C34606" w:rsidRDefault="009E02A1" w:rsidP="009E02A1">
                            <w:pPr>
                              <w:rPr>
                                <w:rFonts w:ascii="Arial Narrow" w:hAnsi="Arial Narrow"/>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64" style="position:absolute;margin-left:381pt;margin-top:134.65pt;width:72.75pt;height:39.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sLMKgIAAFEEAAAOAAAAZHJzL2Uyb0RvYy54bWysVNuO0zAQfUfiHyy/01y2pW3UdLXqUoS0&#10;wIqFD3AcJ7HwjbHbtHz9Tpy2lIuEhHAky+MZH585M87q9qAV2Qvw0pqSZpOUEmG4raVpS/rl8/bV&#10;ghIfmKmZskaU9Cg8vV2/fLHqXSFy21lVCyAIYnzRu5J2IbgiSTzvhGZ+Yp0w6GwsaBbQhDapgfWI&#10;rlWSp+nrpLdQO7BceI+796OTriN+0wgePjaNF4GokiK3EGeIczXMyXrFihaY6yQ/0WD/wEIzafDS&#10;C9Q9C4zsQP4GpSUH620TJtzqxDaN5CLmgNlk6S/ZPHXMiZgLiuPdRSb//2D5h/0jEFmXNJ9TYpjG&#10;Gn1C1ZhplSBZmg0K9c4XGPjkHmHI0bsHy796YuymwzhxB2D7TrAaecX45KcDg+HxKKn697ZGfLYL&#10;Nop1aEAPgCgDOcSaHC81EYdAOG4u85tlPqOEo2u6nC+msWYJK86HHfjwVlhNhkVJAclHcLZ/8AHJ&#10;Y+g5JJK3StZbqVQ0oK02CsieYXts4xjyxSP+OkwZ0iOTGfL4C8Rii9+fILQM2OdK6pIu0mGMnTeo&#10;9sbUsQsDk2pc4/3KII2zcmMFwqE6xErdXIpS2fqIwoId+xrfIS46C98p6bGnS+q/7RgIStQ7g8VZ&#10;ZlOUj4RoTGfzHA249lTXHmY4QpU0UDIuN2F8ODsHsu3wpizKYewdFrSRUeyB8sjqxB/7Ngp6emPD&#10;w7i2Y9SPP8H6GQAA//8DAFBLAwQUAAYACAAAACEAufYEdeIAAAALAQAADwAAAGRycy9kb3ducmV2&#10;LnhtbEyPMU/DMBSEdyT+g/WQWBB1iCFp07xUFVKlrrQMYXNjN0mJn6PYTcK/x0x0PN3p7rt8M5uO&#10;jXpwrSWEl0UETFNlVUs1wudx97wE5rwkJTtLGuFHO9gU93e5zJSd6EOPB1+zUEIukwiN933Guasa&#10;baRb2F5T8M52MNIHOdRcDXIK5abjcRQl3MiWwkIje/3e6Or7cDUI+1EkF7Etj5fl1Hfl15PYlXuB&#10;+Pgwb9fAvJ79fxj+8AM6FIHpZK+kHOsQ0iQOXzxCnKwEsJBYRekbsBOCeE1T4EXObz8UvwAAAP//&#10;AwBQSwECLQAUAAYACAAAACEAtoM4kv4AAADhAQAAEwAAAAAAAAAAAAAAAAAAAAAAW0NvbnRlbnRf&#10;VHlwZXNdLnhtbFBLAQItABQABgAIAAAAIQA4/SH/1gAAAJQBAAALAAAAAAAAAAAAAAAAAC8BAABf&#10;cmVscy8ucmVsc1BLAQItABQABgAIAAAAIQDoPsLMKgIAAFEEAAAOAAAAAAAAAAAAAAAAAC4CAABk&#10;cnMvZTJvRG9jLnhtbFBLAQItABQABgAIAAAAIQC59gR14gAAAAsBAAAPAAAAAAAAAAAAAAAAAIQE&#10;AABkcnMvZG93bnJldi54bWxQSwUGAAAAAAQABADzAAAAkwUAAAAA&#10;" strokecolor="#f8f8f8">
                <v:textbox>
                  <w:txbxContent>
                    <w:p w:rsidR="009E02A1" w:rsidRPr="00C34606" w:rsidRDefault="009E02A1" w:rsidP="009E02A1">
                      <w:pPr>
                        <w:rPr>
                          <w:rFonts w:ascii="Arial Narrow" w:hAnsi="Arial Narrow"/>
                          <w:sz w:val="20"/>
                          <w:szCs w:val="20"/>
                        </w:rPr>
                      </w:pPr>
                    </w:p>
                  </w:txbxContent>
                </v:textbox>
              </v:rect>
            </w:pict>
          </mc:Fallback>
        </mc:AlternateContent>
      </w:r>
      <w:r>
        <w:rPr>
          <w:rFonts w:ascii="Arial Narrow" w:hAnsi="Arial Narrow"/>
          <w:noProof/>
          <w:sz w:val="22"/>
          <w:szCs w:val="22"/>
        </w:rPr>
        <mc:AlternateContent>
          <mc:Choice Requires="wps">
            <w:drawing>
              <wp:anchor distT="0" distB="0" distL="114300" distR="114300" simplePos="0" relativeHeight="251662336" behindDoc="0" locked="0" layoutInCell="1" allowOverlap="1">
                <wp:simplePos x="0" y="0"/>
                <wp:positionH relativeFrom="column">
                  <wp:posOffset>3514725</wp:posOffset>
                </wp:positionH>
                <wp:positionV relativeFrom="paragraph">
                  <wp:posOffset>3796030</wp:posOffset>
                </wp:positionV>
                <wp:extent cx="923925" cy="497840"/>
                <wp:effectExtent l="9525" t="6985" r="9525" b="9525"/>
                <wp:wrapNone/>
                <wp:docPr id="26"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97840"/>
                        </a:xfrm>
                        <a:prstGeom prst="rect">
                          <a:avLst/>
                        </a:prstGeom>
                        <a:solidFill>
                          <a:srgbClr val="FFFFFF"/>
                        </a:solidFill>
                        <a:ln w="9525">
                          <a:solidFill>
                            <a:srgbClr val="F8F8F8"/>
                          </a:solidFill>
                          <a:miter lim="800000"/>
                          <a:headEnd/>
                          <a:tailEnd/>
                        </a:ln>
                      </wps:spPr>
                      <wps:txbx>
                        <w:txbxContent>
                          <w:p w14:paraId="57984ED3" w14:textId="77777777" w:rsidR="00C34606" w:rsidRPr="00C34606" w:rsidRDefault="00C34606" w:rsidP="00C34606">
                            <w:pPr>
                              <w:rPr>
                                <w:rFonts w:ascii="Arial Narrow" w:hAnsi="Arial Narrow"/>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65" style="position:absolute;margin-left:276.75pt;margin-top:298.9pt;width:72.75pt;height:3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bLQIAAFEEAAAOAAAAZHJzL2Uyb0RvYy54bWysVG1v2yAQ/j5p/wHxffFLkzax4lRVukyT&#10;uq1atx+AMbbRMLCDxO5+fQ+cptmLNGkalhDHHQ/PPXd4fT32ihwEOGl0SbNZSonQ3NRStyX9+mX3&#10;ZkmJ80zXTBktSvooHL3evH61HmwhctMZVQsgCKJdMdiSdt7bIkkc70TP3MxYodHZGOiZRxPapAY2&#10;IHqvkjxNL5PBQG3BcOEc7t5OTrqJ+E0juP/UNE54okqK3HycIc5VmJPNmhUtMNtJfqTB/oFFz6TG&#10;S09Qt8wzsgf5G1QvORhnGj/jpk9M00guYg6YTZb+ks1Dx6yIuaA4zp5kcv8Pln883AORdUnzS0o0&#10;67FGn1E1plslSJZGhQbrCgx8sPcQcnT2zvBvjmiz7TBO3ACYoROsRl5ZUDT56UAwHB4l1fDB1IjP&#10;9t5EscYG+gCIMpAx1uTxVBMxesJxc5VfrPIFJRxd89XVch4ZJax4PmzB+XfC9CQsSgpIPoKzw53z&#10;gQwrnkMieaNkvZNKRQPaaquAHBi2xy6OyB9zPA9TmgzIZIE8/gKx3OH3J4heeuxzJfuSLtMwps4L&#10;qr3VdexCz6Sa1khZ6aOMQbnQza7wYzXGSl3k4XDYqkz9iMKCmfoa3yEuOgM/KBmwp0vqvu8ZCErU&#10;e43FWWVzlI/4aMwXVzkacO6pzj1Mc4QqqadkWm799HD2FmTb4U1ZlEObGyxoI6PYL6yO/LFvYw2O&#10;byw8jHM7Rr38CTZPAAAA//8DAFBLAwQUAAYACAAAACEA/mWVt+EAAAALAQAADwAAAGRycy9kb3du&#10;cmV2LnhtbEyPwW6DMBBE75X6D9ZW6qVqTGNBAsFEUaVIuTbpgd4c7AIJXiPsAP37bk/NbUb7NDuT&#10;b2fbsdEMvnUo4W0RATNYOd1iLeHztH9dA/NBoVadQyPhx3jYFo8Pucq0m/DDjMdQMwpBnykJTQh9&#10;xrmvGmOVX7jeIN2+3WBVIDvUXA9qonDb8WUUJdyqFulDo3rz3pjqerxZCYdRJBexK0+X9dR35deL&#10;2JcHIeXz07zbAAtmDv8w/NWn6lBQp7O7ofaskxDHIiaURLqiDUQkaUrrziRWyRJ4kfP7DcUvAAAA&#10;//8DAFBLAQItABQABgAIAAAAIQC2gziS/gAAAOEBAAATAAAAAAAAAAAAAAAAAAAAAABbQ29udGVu&#10;dF9UeXBlc10ueG1sUEsBAi0AFAAGAAgAAAAhADj9If/WAAAAlAEAAAsAAAAAAAAAAAAAAAAALwEA&#10;AF9yZWxzLy5yZWxzUEsBAi0AFAAGAAgAAAAhAP8ydlstAgAAUQQAAA4AAAAAAAAAAAAAAAAALgIA&#10;AGRycy9lMm9Eb2MueG1sUEsBAi0AFAAGAAgAAAAhAP5llbfhAAAACwEAAA8AAAAAAAAAAAAAAAAA&#10;hwQAAGRycy9kb3ducmV2LnhtbFBLBQYAAAAABAAEAPMAAACVBQAAAAA=&#10;" strokecolor="#f8f8f8">
                <v:textbox>
                  <w:txbxContent>
                    <w:p w:rsidR="00C34606" w:rsidRPr="00C34606" w:rsidRDefault="00C34606" w:rsidP="00C34606">
                      <w:pPr>
                        <w:rPr>
                          <w:rFonts w:ascii="Arial Narrow" w:hAnsi="Arial Narrow"/>
                          <w:sz w:val="20"/>
                          <w:szCs w:val="20"/>
                        </w:rPr>
                      </w:pPr>
                    </w:p>
                  </w:txbxContent>
                </v:textbox>
              </v:rect>
            </w:pict>
          </mc:Fallback>
        </mc:AlternateContent>
      </w:r>
      <w:r>
        <w:rPr>
          <w:noProof/>
          <w:color w:val="008000"/>
        </w:rPr>
        <mc:AlternateContent>
          <mc:Choice Requires="wps">
            <w:drawing>
              <wp:anchor distT="0" distB="0" distL="114300" distR="114300" simplePos="0" relativeHeight="251657216" behindDoc="0" locked="0" layoutInCell="1" allowOverlap="1">
                <wp:simplePos x="0" y="0"/>
                <wp:positionH relativeFrom="column">
                  <wp:posOffset>5981700</wp:posOffset>
                </wp:positionH>
                <wp:positionV relativeFrom="paragraph">
                  <wp:posOffset>6227445</wp:posOffset>
                </wp:positionV>
                <wp:extent cx="457200" cy="0"/>
                <wp:effectExtent l="19050" t="19050" r="19050" b="19050"/>
                <wp:wrapNone/>
                <wp:docPr id="25"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C16281" id="Line 8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pt,490.35pt" to="507pt,4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JylFQIAACoEAAAOAAAAZHJzL2Uyb0RvYy54bWysU8GO2jAQvVfqP1i+QxI2sNmIsKoI9EK7&#10;SLv9AGM7xKpjW7YhoKr/3rEDtLSXqurF8WRm3ryZN54/nzqJjtw6oVWFs3GKEVdUM6H2Ff7yth4V&#10;GDlPFCNSK17hM3f4efH+3bw3JZ/oVkvGLQIQ5creVLj13pRJ4mjLO+LG2nAFzkbbjngw7T5hlvSA&#10;3slkkqazpNeWGaspdw7+1oMTLyJ+03DqX5rGcY9khYGbj6eN5y6cyWJOyr0lphX0QoP8A4uOCAVF&#10;b1A18QQdrPgDqhPUaqcbP6a6S3TTCMpjD9BNlv7WzWtLDI+9wHCcuY3J/T9Y+vm4tUiwCk+mGCnS&#10;gUYboTgqijCb3rgSQpZqa0N39KRezUbTrw4pvWyJ2vPI8e1sIC8LGcldSjCcgQq7/pNmEEMOXsdB&#10;nRrbBUgYATpFPc43PfjJIwo/8+kjaIwRvboSUl7zjHX+I9cdCpcKS+Accclx43zgQcprSCij9FpI&#10;GdWWCvUVfigygA4up6VgwRsNu98tpUVHEhYmLVIIGtDuwqw+KBbRWk7Y6nL3RMjhDtWlCnjQCvC5&#10;3IaN+PaUPq2KVZGP8slsNcrTuh59WC/z0WydPU7rh3q5rLPvgVqWl61gjKvA7rqdWf536l/eybBX&#10;t/28zSG5R48DA7LXbyQdtQzyDYuw0+y8tWEaQVZYyBh8eTxh43+1Y9TPJ774AQAA//8DAFBLAwQU&#10;AAYACAAAACEAwvkwQeAAAAAMAQAADwAAAGRycy9kb3ducmV2LnhtbEyPQUvDQBCF74L/YRnBi9jd&#10;lGhrzKaUqAePrYJ422bHJJidDdlNm/rrnUJBbzNvHm++l68m14k9DqH1pCGZKRBIlbct1Rre315u&#10;lyBCNGRN5wk1HDHAqri8yE1m/YE2uN/GWnAIhcxoaGLsMylD1aAzYeZ7JL59+cGZyOtQSzuYA4e7&#10;Ts6VupfOtMQfGtNj2WD1vR2dhte79edm+miOT4uyDM8/VTomN6nW11fT+hFExCn+meGEz+hQMNPO&#10;j2SD6DQ8pHPuEnlYqgWIk0MlKUu7sySLXP4vUfwCAAD//wMAUEsBAi0AFAAGAAgAAAAhALaDOJL+&#10;AAAA4QEAABMAAAAAAAAAAAAAAAAAAAAAAFtDb250ZW50X1R5cGVzXS54bWxQSwECLQAUAAYACAAA&#10;ACEAOP0h/9YAAACUAQAACwAAAAAAAAAAAAAAAAAvAQAAX3JlbHMvLnJlbHNQSwECLQAUAAYACAAA&#10;ACEA+oicpRUCAAAqBAAADgAAAAAAAAAAAAAAAAAuAgAAZHJzL2Uyb0RvYy54bWxQSwECLQAUAAYA&#10;CAAAACEAwvkwQeAAAAAMAQAADwAAAAAAAAAAAAAAAABvBAAAZHJzL2Rvd25yZXYueG1sUEsFBgAA&#10;AAAEAAQA8wAAAHwFAAAAAA==&#10;" strokecolor="green" strokeweight="3pt"/>
            </w:pict>
          </mc:Fallback>
        </mc:AlternateContent>
      </w:r>
      <w:r w:rsidRPr="00A720F5">
        <w:rPr>
          <w:noProof/>
          <w:color w:val="008000"/>
        </w:rPr>
        <mc:AlternateContent>
          <mc:Choice Requires="wps">
            <w:drawing>
              <wp:anchor distT="0" distB="0" distL="114300" distR="114300" simplePos="0" relativeHeight="251655168" behindDoc="0" locked="0" layoutInCell="1" allowOverlap="1">
                <wp:simplePos x="0" y="0"/>
                <wp:positionH relativeFrom="column">
                  <wp:posOffset>5372100</wp:posOffset>
                </wp:positionH>
                <wp:positionV relativeFrom="paragraph">
                  <wp:posOffset>6217920</wp:posOffset>
                </wp:positionV>
                <wp:extent cx="342900" cy="0"/>
                <wp:effectExtent l="19050" t="85725" r="28575" b="85725"/>
                <wp:wrapNone/>
                <wp:docPr id="24"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ED1865" id="Line 8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489.6pt" to="450pt,4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EDWKAIAAEwEAAAOAAAAZHJzL2Uyb0RvYy54bWysVMGO2yAQvVfqPyDuie2smzpWnFVlJ71s&#10;u5F2+wEEcIyKAQGJE1X99w44SZv2UlW94IEZ3rx5M3j5eOolOnLrhFYVzqYpRlxRzYTaV/jL62ZS&#10;YOQ8UYxIrXiFz9zhx9XbN8vBlHymOy0ZtwhAlCsHU+HOe1MmiaMd74mbasMVOFtte+Jha/cJs2QA&#10;9F4mszSdJ4O2zFhNuXNw2oxOvIr4bcupf25bxz2SFQZuPq42rruwJqslKfeWmE7QCw3yDyx6IhQk&#10;vUE1xBN0sOIPqF5Qq51u/ZTqPtFtKyiPNUA1WfpbNS8dMTzWAuI4c5PJ/T9Y+vm4tUiwCs9yjBTp&#10;oUdPQnFUzIM2g3ElhNRqa0N19KRezJOmXx1Suu6I2vPI8fVs4F4WbiR3V8LGGciwGz5pBjHk4HUU&#10;6tTaPkCCBOgU+3G+9YOfPKJw+JDPFil0jV5dCSmv94x1/iPXPQpGhSVwjrjk+OR84EHKa0hIo/RG&#10;SBm7LRUaALvIADq4nJaCBW/c2P2ulhYdSRiYtEghaES7C7P6oFhE6zhh64vtiZBgIx/l8FaAQJLj&#10;kK7nDCPJ4Y0Ea0SUKmSEYoHxxRpn5tsiXayLdZFP8tl8PcnTppl82NT5ZL7J3r9rHpq6brLvgXyW&#10;l51gjKvA/zq/Wf5383F5SePk3Sb4plRyjx4lBbLXbyQdux0aPI7KTrPz1obqQuNhZGPw5XmFN/Hr&#10;Pkb9/AmsfgAAAP//AwBQSwMEFAAGAAgAAAAhAMw1PRDdAAAACwEAAA8AAABkcnMvZG93bnJldi54&#10;bWxMj91KxDAQhe8F3yGM4I24iWWpbW26yIKXitZ9gGwz/dFmUppst769Iwh6OWcO53yn3K1uFAvO&#10;YfCk4W6jQCA13g7UaTi8P91mIEI0ZM3oCTV8YYBddXlRmsL6M73hUsdOcAiFwmjoY5wKKUPTozNh&#10;4yck/rV+dibyOXfSzubM4W6UiVKpdGYgbujNhPsem8/65DRMSfhQS7a0+65L68M2u3l+bV+0vr5a&#10;Hx9ARFzjnxl+8BkdKmY6+hPZIEYN2TblLVFDfp8nINiRK8XK8VeRVSn/b6i+AQAA//8DAFBLAQIt&#10;ABQABgAIAAAAIQC2gziS/gAAAOEBAAATAAAAAAAAAAAAAAAAAAAAAABbQ29udGVudF9UeXBlc10u&#10;eG1sUEsBAi0AFAAGAAgAAAAhADj9If/WAAAAlAEAAAsAAAAAAAAAAAAAAAAALwEAAF9yZWxzLy5y&#10;ZWxzUEsBAi0AFAAGAAgAAAAhAAN8QNYoAgAATAQAAA4AAAAAAAAAAAAAAAAALgIAAGRycy9lMm9E&#10;b2MueG1sUEsBAi0AFAAGAAgAAAAhAMw1PRDdAAAACwEAAA8AAAAAAAAAAAAAAAAAggQAAGRycy9k&#10;b3ducmV2LnhtbFBLBQYAAAAABAAEAPMAAACMBQAAAAA=&#10;" strokecolor="green" strokeweight="3pt">
                <v:stroke endarrow="block"/>
              </v:lin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6743700</wp:posOffset>
                </wp:positionH>
                <wp:positionV relativeFrom="paragraph">
                  <wp:posOffset>6246495</wp:posOffset>
                </wp:positionV>
                <wp:extent cx="457200" cy="0"/>
                <wp:effectExtent l="19050" t="19050" r="19050" b="19050"/>
                <wp:wrapNone/>
                <wp:docPr id="23"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8100">
                          <a:solidFill>
                            <a:srgbClr val="008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1FCF1" id="Line 58"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491.85pt" to="567pt,4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Z1IwIAAEQEAAAOAAAAZHJzL2Uyb0RvYy54bWysU8GO2jAQvVfqP1i+QxIIbDYirCoCvWy7&#10;SLv9AGM7xKpjW7YhoKr/3rEDtLSXqurFGWfGb97MvFk8nTqJjtw6oVWFs3GKEVdUM6H2Ff7ythkV&#10;GDlPFCNSK17hM3f4afn+3aI3JZ/oVkvGLQIQ5creVLj13pRJ4mjLO+LG2nAFzkbbjni42n3CLOkB&#10;vZPJJE3nSa8tM1ZT7hz8rQcnXkb8puHUvzSN4x7JCgM3H08bz104k+WClHtLTCvohQb5BxYdEQqS&#10;3qBq4gk6WPEHVCeo1U43fkx1l+imEZTHGqCaLP2tmteWGB5rgeY4c2uT+3+w9PNxa5FgFZ5MMVKk&#10;gxk9C8XRrAi96Y0rIWSltjZUR0/q1Txr+tUhpVctUXseOb6dDbzLwovk7km4OAMZdv0nzSCGHLyO&#10;jTo1tguQ0AJ0ivM43+bBTx5R+JnPHmDGGNGrKyHl9Z2xzn/kukPBqLAEzhGXHJ+dDzxIeQ0JaZTe&#10;CCnjtKVCfYWnRQbQweW0FCx448Xudytp0ZEEwaRFCkED2l1YgK6Ja4c4d3a19oOWrD4oFvO0nLD1&#10;xfZEyMEGXlKFTFAkML1Yg1a+PaaP62Jd5KN8Ml+P8rSuRx82q3w032QPs3par1Z19j2QzvKyFYxx&#10;FXhfdZvlf6eLywYNirsp99ah5B49thLIXr+RdJxyGOwgkZ1m560NfQoDB6nG4MtahV349R6jfi7/&#10;8gcAAAD//wMAUEsDBBQABgAIAAAAIQA43og+3QAAAA0BAAAPAAAAZHJzL2Rvd25yZXYueG1sTI9R&#10;asMwEET/C72D2EJ/SiPFKXHiWA4hbQ/QpAdQrI1tYq2MJcv27atAof2c2WH2Tb6fTMsC9q6xJGG5&#10;EMCQSqsbqiR8nz9fN8CcV6RVawklzOhgXzw+5CrTdqQvDCdfsVhCLlMSau+7jHNX1miUW9gOKd6u&#10;tjfKR9lXXPdqjOWm5YkQa25UQ/FDrTo81ljeToORkFLA5DiL9Hb4mN/H6/gSujBI+fw0HXbAPE7+&#10;Lwx3/IgORWS62IG0Y23UYp3EMV7CdrNKgd0jy9VbtC6/Fi9y/n9F8QMAAP//AwBQSwECLQAUAAYA&#10;CAAAACEAtoM4kv4AAADhAQAAEwAAAAAAAAAAAAAAAAAAAAAAW0NvbnRlbnRfVHlwZXNdLnhtbFBL&#10;AQItABQABgAIAAAAIQA4/SH/1gAAAJQBAAALAAAAAAAAAAAAAAAAAC8BAABfcmVscy8ucmVsc1BL&#10;AQItABQABgAIAAAAIQDGKeZ1IwIAAEQEAAAOAAAAAAAAAAAAAAAAAC4CAABkcnMvZTJvRG9jLnht&#10;bFBLAQItABQABgAIAAAAIQA43og+3QAAAA0BAAAPAAAAAAAAAAAAAAAAAH0EAABkcnMvZG93bnJl&#10;di54bWxQSwUGAAAAAAQABADzAAAAhwUAAAAA&#10;" strokecolor="green" strokeweight="3pt">
                <v:stroke dashstyle="1 1"/>
              </v:line>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457200</wp:posOffset>
                </wp:positionH>
                <wp:positionV relativeFrom="paragraph">
                  <wp:posOffset>6122670</wp:posOffset>
                </wp:positionV>
                <wp:extent cx="1323975" cy="228600"/>
                <wp:effectExtent l="9525" t="9525" r="9525" b="9525"/>
                <wp:wrapNone/>
                <wp:docPr id="2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28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3288C2" w14:textId="77777777" w:rsidR="000D0911" w:rsidRPr="00B13FF3" w:rsidRDefault="000D0911" w:rsidP="000D0911">
                            <w:pPr>
                              <w:rPr>
                                <w:rFonts w:ascii="Arial" w:hAnsi="Arial" w:cs="Arial"/>
                                <w:sz w:val="16"/>
                                <w:szCs w:val="16"/>
                              </w:rPr>
                            </w:pPr>
                            <w:r>
                              <w:rPr>
                                <w:rFonts w:ascii="Arial" w:hAnsi="Arial" w:cs="Arial"/>
                                <w:sz w:val="16"/>
                                <w:szCs w:val="16"/>
                              </w:rPr>
                              <w:t xml:space="preserve"> </w:t>
                            </w:r>
                            <w:r w:rsidR="009E02A1">
                              <w:rPr>
                                <w:rFonts w:ascii="Arial" w:hAnsi="Arial" w:cs="Arial"/>
                                <w:sz w:val="16"/>
                                <w:szCs w:val="16"/>
                              </w:rPr>
                              <w:t>HIDING PLACE</w:t>
                            </w:r>
                            <w:r w:rsidR="003E0EE3">
                              <w:rPr>
                                <w:rFonts w:ascii="Arial" w:hAnsi="Arial" w:cs="Arial"/>
                                <w:sz w:val="16"/>
                                <w:szCs w:val="16"/>
                              </w:rPr>
                              <w:t>/REFUGE</w:t>
                            </w:r>
                          </w:p>
                        </w:txbxContent>
                      </wps:txbx>
                      <wps:bodyPr rot="0" vert="horz" wrap="square" lIns="54000" tIns="4572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66" type="#_x0000_t202" style="position:absolute;margin-left:-36pt;margin-top:482.1pt;width:104.25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JLGygIAAKsFAAAOAAAAZHJzL2Uyb0RvYy54bWysVG1r2zAQ/j7YfxD6nvotTlJTpyRpMgZ7&#10;g3bss2LJtpgseZISuxv77zvJiRvaDcaYDebOPj/33N2ju7ntG4GOTBuuZI6jqxAjJgtFuaxy/Plh&#10;N1lgZCyRlAglWY4fmcG3y9evbro2Y7GqlaBMIwCRJuvaHNfWtlkQmKJmDTFXqmUSPpZKN8SCq6uA&#10;atIBeiOCOAxnQac0bbUqmDHw9m74iJcevyxZYT+WpWEWiRwDN+uf2j/37hksb0hWadLWvDjRIP/A&#10;oiFcQtIR6o5Ygg6av4BqeKGVUaW9KlQTqLLkBfM1QDVR+Kya+5q0zNcCzTHt2Cbz/2CLD8dPGnGa&#10;4zjGSJIGZvTAeovWqkez2PWna00GYfctBNoe3sOcfa2mfaeKrwZJtamJrNhKa9XVjFDgF7k/g4tf&#10;BxzjQPbde0UhDzlY5YH6UjeuedAOBOgwp8dxNo5L4VImcXI9TzEq4FscL2ahH15AsvPfrTb2DVMN&#10;ckaONczeo5PjO2MdG5KdQ1wyowSnOy6Ed3S13wiNjgR0svOXL+BZmJCoy/F1GgMPIipQfGH10Is/&#10;ooX++h1awy1oX/Amx4sxiGSug1tJvTIt4WKwgb2Qjirzqh5KAq+3YPr30CivuB+rXRrOp8liMp+n&#10;yWSabMPJerHbTFabaDabb9eb9Tb66VhH06zmlDK59ZjmfACi6d8J7HQUB+mOR2Ak6FipA9R4X9MO&#10;Ue6mkqTXcYTBgTMYz4eqL1qJtLJfuK298p0GHIa5HM4idPepnSO6n+5F4uBFbUNED62CTp675gXq&#10;NDmo0/b73p+FJHEJnHr3ij6CZIGW1yVsOjBqpb9j1MHWyLH5diCaYSTeSpB9OoWSYM14Z5rOY3C0&#10;d8DYnw0iC4DIsQUVeXNjh5V0aDWvasgwHDCpVnBESu7V+8QGSnAObARfzGl7uZVz6fuopx27/AUA&#10;AP//AwBQSwMEFAAGAAgAAAAhAEFY7/3gAAAADAEAAA8AAABkcnMvZG93bnJldi54bWxMj8FOwzAQ&#10;RO9I/IO1SNxam1AChDhVQZRrReiF2yZekoh4HWK3CXw97glus5rR7Jt8PdteHGn0nWMNV0sFgrh2&#10;puNGw/5tu7gD4QOywd4xafgmD+vi/CzHzLiJX+lYhkbEEvYZamhDGDIpfd2SRb90A3H0PtxoMcRz&#10;bKQZcYrltpeJUqm02HH80OJATy3Vn+XBangsf7CZqv2Wdy/263l436x6N2l9eTFvHkAEmsNfGE74&#10;ER2KyFS5Axsveg2L2yRuCRru01UC4pS4Tm9AVFEopRKQRS7/jyh+AQAA//8DAFBLAQItABQABgAI&#10;AAAAIQC2gziS/gAAAOEBAAATAAAAAAAAAAAAAAAAAAAAAABbQ29udGVudF9UeXBlc10ueG1sUEsB&#10;Ai0AFAAGAAgAAAAhADj9If/WAAAAlAEAAAsAAAAAAAAAAAAAAAAALwEAAF9yZWxzLy5yZWxzUEsB&#10;Ai0AFAAGAAgAAAAhAJyQksbKAgAAqwUAAA4AAAAAAAAAAAAAAAAALgIAAGRycy9lMm9Eb2MueG1s&#10;UEsBAi0AFAAGAAgAAAAhAEFY7/3gAAAADAEAAA8AAAAAAAAAAAAAAAAAJAUAAGRycy9kb3ducmV2&#10;LnhtbFBLBQYAAAAABAAEAPMAAAAxBgAAAAA=&#10;">
                <v:textbox inset="1.5mm,,0,0">
                  <w:txbxContent>
                    <w:p w:rsidR="000D0911" w:rsidRPr="00B13FF3" w:rsidRDefault="000D0911" w:rsidP="000D0911">
                      <w:pPr>
                        <w:rPr>
                          <w:rFonts w:ascii="Arial" w:hAnsi="Arial" w:cs="Arial"/>
                          <w:sz w:val="16"/>
                          <w:szCs w:val="16"/>
                        </w:rPr>
                      </w:pPr>
                      <w:r>
                        <w:rPr>
                          <w:rFonts w:ascii="Arial" w:hAnsi="Arial" w:cs="Arial"/>
                          <w:sz w:val="16"/>
                          <w:szCs w:val="16"/>
                        </w:rPr>
                        <w:t xml:space="preserve"> </w:t>
                      </w:r>
                      <w:r w:rsidR="009E02A1">
                        <w:rPr>
                          <w:rFonts w:ascii="Arial" w:hAnsi="Arial" w:cs="Arial"/>
                          <w:sz w:val="16"/>
                          <w:szCs w:val="16"/>
                        </w:rPr>
                        <w:t>HIDING PLACE</w:t>
                      </w:r>
                      <w:r w:rsidR="003E0EE3">
                        <w:rPr>
                          <w:rFonts w:ascii="Arial" w:hAnsi="Arial" w:cs="Arial"/>
                          <w:sz w:val="16"/>
                          <w:szCs w:val="16"/>
                        </w:rPr>
                        <w:t>/REFUGE</w:t>
                      </w:r>
                    </w:p>
                  </w:txbxContent>
                </v:textbox>
              </v:shape>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457200</wp:posOffset>
                </wp:positionH>
                <wp:positionV relativeFrom="paragraph">
                  <wp:posOffset>6103620</wp:posOffset>
                </wp:positionV>
                <wp:extent cx="1323975" cy="228600"/>
                <wp:effectExtent l="9525" t="9525" r="9525" b="9525"/>
                <wp:wrapNone/>
                <wp:docPr id="2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28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EAB6CF6" w14:textId="77777777" w:rsidR="000D0911" w:rsidRPr="00B13FF3" w:rsidRDefault="000D0911" w:rsidP="000D0911">
                            <w:pPr>
                              <w:rPr>
                                <w:rFonts w:ascii="Arial" w:hAnsi="Arial" w:cs="Arial"/>
                                <w:sz w:val="16"/>
                                <w:szCs w:val="16"/>
                              </w:rPr>
                            </w:pPr>
                            <w:r>
                              <w:rPr>
                                <w:rFonts w:ascii="Arial" w:hAnsi="Arial" w:cs="Arial"/>
                                <w:sz w:val="16"/>
                                <w:szCs w:val="16"/>
                              </w:rPr>
                              <w:t>MANUAL CALL POI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67" type="#_x0000_t202" style="position:absolute;margin-left:-36pt;margin-top:480.6pt;width:104.25pt;height:18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YnsygIAALMFAAAOAAAAZHJzL2Uyb0RvYy54bWysVNuO0zAQfUfiHyy/d3PtLdp01XZbhLRc&#10;pC7i2Y2dxMKxg+02WRD/zthpS2FBQohEijzx+PjMzJm5vesbgY5MG65kjqObECMmC0W5rHL84XE7&#10;mmFkLJGUCCVZjp+YwXeLly9uuzZjsaqVoEwjAJEm69oc19a2WRCYomYNMTeqZRI2S6UbYsHUVUA1&#10;6QC9EUEchpOgU5q2WhXMGPh7P2zihccvS1bYd2VpmEUix8DN+q/23737BotbklWatDUvTjTIP7Bo&#10;CJdw6QXqnliCDpo/g2p4oZVRpb0pVBOosuQF8zFANFH4SzS7mrTMxwLJMe0lTeb/wRZvj+814jTH&#10;cYSRJA3U6JH1Fq1UjyaRy0/Xmgzcdi042h7+Q519rKZ9UMUng6Ra10RWbKm16mpGKPDzJ4OrowOO&#10;cSD77o2icA85WOWB+lI3LnmQDgToUKenS20cl8JdmcTJfDrGqIC9OJ5NQl+8gGTn06029hVTDXKL&#10;HGuovUcnxwdjIQ5wPbu4y4wSnG65EN7Q1X4tNDoS0MnWPy50OPKTm5Coy/F8HAMPIipQfGH1kIs/&#10;ooX++R1awy1oX/Amx7OLE8lcBjeSemVawsWwBipCOqrMq3oICazewtL/h0R5xX1dbsfhNE1mo+l0&#10;nIzSZBOOVrPterRcR5PJdLNarzbRN8c6SrOaU8rkxmOacwNE6d8J7NSKg3QvLXAh6FipA8S4q2mH&#10;KHdVScZzJzTKoQfj6RD1VSqRVvYjt7VXvtOAwzDXxZmF7j2l84LuS3V1cfAstsGjh1RBJs9Z8wJ1&#10;mhzUaft973shSc/C3yv6BJIFWl6XMOlgUSv9BaMOpkaOzecD0Qwj8VqC7OdRmrox4410PI3B0Nc7&#10;++sdIguAyrEFNfnl2g6j6dBqXtVw09BoUi2hVUruVex6amAFoTgDJoMP6jTF3Oi5tr3Xj1m7+A4A&#10;AP//AwBQSwMEFAAGAAgAAAAhAFZcWOzhAAAACwEAAA8AAABkcnMvZG93bnJldi54bWxMj8FOwzAQ&#10;RO9I/IO1SFxQ6zSFpAlxKoQEghuUqlzdeJtE2Otgu2n4e9wTHGdnNPumWk9GsxGd7y0JWMwTYEiN&#10;VT21ArYfT7MVMB8kKaktoYAf9LCuLy8qWSp7onccN6FlsYR8KQV0IQwl577p0Eg/twNS9A7WGRmi&#10;dC1XTp5iudE8TZKMG9lT/NDJAR87bL42RyNgdfsyfvrX5duuyQ66CDf5+PzthLi+mh7ugQWcwl8Y&#10;zvgRHerItLdHUp5pAbM8jVuCgCJbpMDOiWV2B2wfL0WeAq8r/n9D/QsAAP//AwBQSwECLQAUAAYA&#10;CAAAACEAtoM4kv4AAADhAQAAEwAAAAAAAAAAAAAAAAAAAAAAW0NvbnRlbnRfVHlwZXNdLnhtbFBL&#10;AQItABQABgAIAAAAIQA4/SH/1gAAAJQBAAALAAAAAAAAAAAAAAAAAC8BAABfcmVscy8ucmVsc1BL&#10;AQItABQABgAIAAAAIQBNgYnsygIAALMFAAAOAAAAAAAAAAAAAAAAAC4CAABkcnMvZTJvRG9jLnht&#10;bFBLAQItABQABgAIAAAAIQBWXFjs4QAAAAsBAAAPAAAAAAAAAAAAAAAAACQFAABkcnMvZG93bnJl&#10;di54bWxQSwUGAAAAAAQABADzAAAAMgYAAAAA&#10;">
                <v:textbox>
                  <w:txbxContent>
                    <w:p w:rsidR="000D0911" w:rsidRPr="00B13FF3" w:rsidRDefault="000D0911" w:rsidP="000D0911">
                      <w:pPr>
                        <w:rPr>
                          <w:rFonts w:ascii="Arial" w:hAnsi="Arial" w:cs="Arial"/>
                          <w:sz w:val="16"/>
                          <w:szCs w:val="16"/>
                        </w:rPr>
                      </w:pPr>
                      <w:r>
                        <w:rPr>
                          <w:rFonts w:ascii="Arial" w:hAnsi="Arial" w:cs="Arial"/>
                          <w:sz w:val="16"/>
                          <w:szCs w:val="16"/>
                        </w:rPr>
                        <w:t>MANUAL CALL POINT</w:t>
                      </w:r>
                    </w:p>
                  </w:txbxContent>
                </v:textbox>
              </v:shape>
            </w:pict>
          </mc:Fallback>
        </mc:AlternateContent>
      </w:r>
      <w:r w:rsidR="000D0911">
        <w:tab/>
      </w:r>
    </w:p>
    <w:p w14:paraId="317FEEC9" w14:textId="77777777" w:rsidR="00D73240" w:rsidRDefault="00850774" w:rsidP="000D0911">
      <w:pPr>
        <w:tabs>
          <w:tab w:val="left" w:pos="11460"/>
        </w:tabs>
      </w:pPr>
      <w:r>
        <w:rPr>
          <w:noProof/>
        </w:rPr>
        <mc:AlternateContent>
          <mc:Choice Requires="wps">
            <w:drawing>
              <wp:anchor distT="0" distB="0" distL="114300" distR="114300" simplePos="0" relativeHeight="251678720" behindDoc="0" locked="0" layoutInCell="1" allowOverlap="1">
                <wp:simplePos x="0" y="0"/>
                <wp:positionH relativeFrom="column">
                  <wp:posOffset>85725</wp:posOffset>
                </wp:positionH>
                <wp:positionV relativeFrom="paragraph">
                  <wp:posOffset>116840</wp:posOffset>
                </wp:positionV>
                <wp:extent cx="1743075" cy="165735"/>
                <wp:effectExtent l="0" t="0" r="9525" b="5715"/>
                <wp:wrapNone/>
                <wp:docPr id="1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6E7AB" w14:textId="77777777" w:rsidR="000D0911" w:rsidRPr="006415E4" w:rsidRDefault="001D01A8" w:rsidP="001D01A8">
                            <w:pPr>
                              <w:rPr>
                                <w:rFonts w:ascii="Arial Narrow" w:hAnsi="Arial Narrow"/>
                                <w:b/>
                                <w:bCs/>
                                <w:color w:val="000000"/>
                                <w:sz w:val="22"/>
                                <w:szCs w:val="22"/>
                                <w:lang w:val="en-US"/>
                              </w:rPr>
                            </w:pPr>
                            <w:r>
                              <w:rPr>
                                <w:rFonts w:ascii="Arial Narrow" w:hAnsi="Arial Narrow"/>
                                <w:b/>
                                <w:bCs/>
                                <w:color w:val="000000"/>
                                <w:sz w:val="22"/>
                                <w:szCs w:val="22"/>
                                <w:lang w:val="en-US"/>
                              </w:rPr>
                              <w:t xml:space="preserve">     </w:t>
                            </w:r>
                            <w:r w:rsidR="008219B9">
                              <w:rPr>
                                <w:rFonts w:ascii="Arial Narrow" w:hAnsi="Arial Narrow"/>
                                <w:b/>
                                <w:bCs/>
                                <w:color w:val="000000"/>
                                <w:sz w:val="22"/>
                                <w:szCs w:val="22"/>
                                <w:lang w:val="en-US"/>
                              </w:rPr>
                              <w:t>Out of sigh</w:t>
                            </w:r>
                            <w:r w:rsidR="00965123">
                              <w:rPr>
                                <w:rFonts w:ascii="Arial Narrow" w:hAnsi="Arial Narrow"/>
                                <w:b/>
                                <w:bCs/>
                                <w:color w:val="000000"/>
                                <w:sz w:val="22"/>
                                <w:szCs w:val="22"/>
                                <w:lang w:val="en-US"/>
                              </w:rPr>
                              <w:t>t, in silence</w:t>
                            </w:r>
                          </w:p>
                          <w:p w14:paraId="76B28D32" w14:textId="77777777" w:rsidR="000D0911" w:rsidRPr="006415E4" w:rsidRDefault="000D0911" w:rsidP="001D01A8">
                            <w:pPr>
                              <w:ind w:left="360"/>
                              <w:rPr>
                                <w:rFonts w:ascii="Arial Narrow" w:hAnsi="Arial Narrow"/>
                                <w:b/>
                                <w:bCs/>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68" style="position:absolute;margin-left:6.75pt;margin-top:9.2pt;width:137.25pt;height:13.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uvzrwIAAKoFAAAOAAAAZHJzL2Uyb0RvYy54bWysVFFvmzAQfp+0/2D5nQIJJAGVVG0I06Ru&#10;q9btBzhggjVjM9sJ6ab9951NSJP2ZdrGAzrb57vvu/t81zeHlqM9VZpJkeHwKsCIilJWTGwz/PVL&#10;4S0w0oaIinApaIafqMY3y7dvrvsupRPZSF5RhSCI0GnfZbgxpkt9X5cNbYm+kh0VcFhL1RIDS7X1&#10;K0V6iN5yfxIEM7+XquqULKnWsJsPh3jp4tc1Lc2nutbUIJ5hwGbcX7n/xv795TVJt4p0DSuPMMhf&#10;oGgJE5D0FConhqCdYq9CtaxUUsvaXJWy9WVds5I6DsAmDF6weWxIRx0XKI7uTmXS/y9s+XH/oBCr&#10;oHdzjARpoUefoWpEbDlF4dQWqO90Cn6P3YOyFHV3L8tvGgm5asCN3iol+4aSCmCF1t+/uGAXGq6i&#10;Tf9BVhCe7Ix0tTrUqrUBoQro4FrydGoJPRhUwmY4j6bBPMaohLNwFs+nsUtB0vF2p7R5R2WLrJFh&#10;BeBddLK/18aiIenoYpMJWTDOXdu5uNgAx2EHcsNVe2ZRuC7+TIJkvVgvIi+azNZeFOS5d1usIm9W&#10;hPM4n+arVR7+snnDKG1YVVFh04yKCqM/69hR24MWTprSkrPKhrOQtNpuVlyhPQFFF+47FuTMzb+E&#10;4YoAXF5QCidRcDdJvGK2mHtREcVeMg8WXhAmd8ksiJIoLy4p3TNB/50S6jOcxJPYdekM9Atugfte&#10;cyNpywzMDM7aDC9OTiS1ElyLyrXWEMYH+6wUFv5zKaDdY6OdYK1GB62bw+bgnsSgNSvgjayeQMJK&#10;gsJgjMDAA6OR6gdGPQyPDOvvO6IoRvy9gGdgJ81oqNHYjAYRJVzNsMFoMFdmmEi7TrFtA5FDVxsh&#10;b+Gp1Myp+BnF8YHBQHBkjsPLTpzztfN6HrHL3wAAAP//AwBQSwMEFAAGAAgAAAAhAFupgtTfAAAA&#10;CAEAAA8AAABkcnMvZG93bnJldi54bWxMj81OwzAQhO9IvIO1SNyoQ0lRGuJUFT8qx9Iitb258ZJE&#10;2OsodpvA07Oc4LQazWj2m2IxOivO2IfWk4LbSQICqfKmpVrB+/blJgMRoiajrSdU8IUBFuXlRaFz&#10;4wd6w/Mm1oJLKORaQRNjl0sZqgadDhPfIbH34XunI8u+lqbXA5c7K6dJci+dbok/NLrDxwarz83J&#10;KVhl3XL/6r+H2j4fVrv1bv60nUelrq/G5QOIiGP8C8MvPqNDyUxHfyIThGV9N+Mk3ywFwf40y3jb&#10;UUGazkCWhfw/oPwBAAD//wMAUEsBAi0AFAAGAAgAAAAhALaDOJL+AAAA4QEAABMAAAAAAAAAAAAA&#10;AAAAAAAAAFtDb250ZW50X1R5cGVzXS54bWxQSwECLQAUAAYACAAAACEAOP0h/9YAAACUAQAACwAA&#10;AAAAAAAAAAAAAAAvAQAAX3JlbHMvLnJlbHNQSwECLQAUAAYACAAAACEAFaLr868CAACqBQAADgAA&#10;AAAAAAAAAAAAAAAuAgAAZHJzL2Uyb0RvYy54bWxQSwECLQAUAAYACAAAACEAW6mC1N8AAAAIAQAA&#10;DwAAAAAAAAAAAAAAAAAJBQAAZHJzL2Rvd25yZXYueG1sUEsFBgAAAAAEAAQA8wAAABUGAAAAAA==&#10;" filled="f" stroked="f">
                <v:textbox inset="0,0,0,0">
                  <w:txbxContent>
                    <w:p w:rsidR="000D0911" w:rsidRPr="006415E4" w:rsidRDefault="001D01A8" w:rsidP="001D01A8">
                      <w:pPr>
                        <w:rPr>
                          <w:rFonts w:ascii="Arial Narrow" w:hAnsi="Arial Narrow"/>
                          <w:b/>
                          <w:bCs/>
                          <w:color w:val="000000"/>
                          <w:sz w:val="22"/>
                          <w:szCs w:val="22"/>
                          <w:lang w:val="en-US"/>
                        </w:rPr>
                      </w:pPr>
                      <w:r>
                        <w:rPr>
                          <w:rFonts w:ascii="Arial Narrow" w:hAnsi="Arial Narrow"/>
                          <w:b/>
                          <w:bCs/>
                          <w:color w:val="000000"/>
                          <w:sz w:val="22"/>
                          <w:szCs w:val="22"/>
                          <w:lang w:val="en-US"/>
                        </w:rPr>
                        <w:t xml:space="preserve">     </w:t>
                      </w:r>
                      <w:r w:rsidR="008219B9">
                        <w:rPr>
                          <w:rFonts w:ascii="Arial Narrow" w:hAnsi="Arial Narrow"/>
                          <w:b/>
                          <w:bCs/>
                          <w:color w:val="000000"/>
                          <w:sz w:val="22"/>
                          <w:szCs w:val="22"/>
                          <w:lang w:val="en-US"/>
                        </w:rPr>
                        <w:t>Out of sigh</w:t>
                      </w:r>
                      <w:r w:rsidR="00965123">
                        <w:rPr>
                          <w:rFonts w:ascii="Arial Narrow" w:hAnsi="Arial Narrow"/>
                          <w:b/>
                          <w:bCs/>
                          <w:color w:val="000000"/>
                          <w:sz w:val="22"/>
                          <w:szCs w:val="22"/>
                          <w:lang w:val="en-US"/>
                        </w:rPr>
                        <w:t>t, in silence</w:t>
                      </w:r>
                    </w:p>
                    <w:p w:rsidR="000D0911" w:rsidRPr="006415E4" w:rsidRDefault="000D0911" w:rsidP="001D01A8">
                      <w:pPr>
                        <w:ind w:left="360"/>
                        <w:rPr>
                          <w:rFonts w:ascii="Arial Narrow" w:hAnsi="Arial Narrow"/>
                          <w:b/>
                          <w:bCs/>
                          <w:sz w:val="22"/>
                          <w:szCs w:val="22"/>
                        </w:rPr>
                      </w:pPr>
                    </w:p>
                  </w:txbxContent>
                </v:textbox>
              </v:rect>
            </w:pict>
          </mc:Fallback>
        </mc:AlternateContent>
      </w:r>
      <w:r w:rsidR="009318D6">
        <w:rPr>
          <w:noProof/>
        </w:rPr>
        <mc:AlternateContent>
          <mc:Choice Requires="wps">
            <w:drawing>
              <wp:anchor distT="45720" distB="45720" distL="114300" distR="114300" simplePos="0" relativeHeight="251680768" behindDoc="0" locked="0" layoutInCell="1" allowOverlap="1">
                <wp:simplePos x="0" y="0"/>
                <wp:positionH relativeFrom="column">
                  <wp:posOffset>8248650</wp:posOffset>
                </wp:positionH>
                <wp:positionV relativeFrom="paragraph">
                  <wp:posOffset>4996180</wp:posOffset>
                </wp:positionV>
                <wp:extent cx="1265555" cy="515620"/>
                <wp:effectExtent l="0" t="0" r="10795" b="1778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515620"/>
                        </a:xfrm>
                        <a:prstGeom prst="rect">
                          <a:avLst/>
                        </a:prstGeom>
                        <a:solidFill>
                          <a:srgbClr val="FFFFFF"/>
                        </a:solidFill>
                        <a:ln w="9525">
                          <a:solidFill>
                            <a:srgbClr val="000000"/>
                          </a:solidFill>
                          <a:miter lim="800000"/>
                          <a:headEnd/>
                          <a:tailEnd/>
                        </a:ln>
                      </wps:spPr>
                      <wps:txbx>
                        <w:txbxContent>
                          <w:p w14:paraId="3062812A" w14:textId="77777777" w:rsidR="009318D6" w:rsidRDefault="009318D6" w:rsidP="009318D6">
                            <w:pPr>
                              <w:jc w:val="center"/>
                              <w:rPr>
                                <w:rFonts w:ascii="Arial" w:hAnsi="Arial" w:cs="Arial"/>
                              </w:rPr>
                            </w:pPr>
                            <w:r w:rsidRPr="009318D6">
                              <w:rPr>
                                <w:rFonts w:ascii="Arial" w:hAnsi="Arial" w:cs="Arial"/>
                              </w:rPr>
                              <w:t>Validity Date</w:t>
                            </w:r>
                          </w:p>
                          <w:p w14:paraId="4E01E493" w14:textId="77777777" w:rsidR="009318D6" w:rsidRPr="009318D6" w:rsidRDefault="009318D6" w:rsidP="009318D6">
                            <w:pPr>
                              <w:jc w:val="center"/>
                              <w:rPr>
                                <w:rFonts w:ascii="Arial" w:hAnsi="Arial" w:cs="Arial"/>
                              </w:rPr>
                            </w:pPr>
                            <w:r>
                              <w:rPr>
                                <w:rFonts w:ascii="Arial" w:hAnsi="Arial" w:cs="Arial"/>
                              </w:rPr>
                              <w:t>___/___/___</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649.5pt;margin-top:393.4pt;width:99.65pt;height:40.6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3ULKAIAAE4EAAAOAAAAZHJzL2Uyb0RvYy54bWysVNtu2zAMfR+wfxD0vjj2krQ14hRdugwD&#10;ugvQ7gNkWY6FSaImKbGzry8lJ1nQbS/D9CBIJnVInkN6eTtoRfbCeQmmovlkSokwHBppthX99rR5&#10;c02JD8w0TIERFT0IT29Xr18te1uKAjpQjXAEQYwve1vRLgRbZpnnndDMT8AKg8YWnGYBr26bNY71&#10;iK5VVkyni6wH11gHXHiPX+9HI10l/LYVPHxpWy8CURXF3ELaXdrruGerJSu3jtlO8mMa7B+y0Ewa&#10;DHqGumeBkZ2Tv0FpyR14aMOEg86gbSUXqQasJp++qOaxY1akWpAcb880+f8Hyz/vvzoim4oW+RUl&#10;hmkU6UkMgbyDgRSRn976Et0eLTqGAT+jzqlWbx+Af/fEwLpjZivunIO+E6zB/PL4Mrt4OuL4CFL3&#10;n6DBMGwXIAENrdORPKSDIDrqdDhrE1PhMWSxmOOihKNtns8XRRIvY+XptXU+fBCgSTxU1KH2CZ3t&#10;H3yI2bDy5BKDeVCy2Uil0sVt67VyZM+wTzZppQJeuClD+orezIv5SMBfIaZp/QlCy4ANr6Su6PXZ&#10;iZWRtvemSe0YmFTjGVNW5shjpG4kMQz1kCR7uzjpU0NzQGYdjA2OA4mHDtxPSnps7or6HzvmBCXq&#10;o0F1bvLZLE5DuszmV8glcZeW+tLCDEeoigZKxuM6pAmKxBm4QxVbmQiOco+ZHHPGpk28HwcsTsXl&#10;PXn9+g2sngEAAP//AwBQSwMEFAAGAAgAAAAhAHQ1jzjhAAAADQEAAA8AAABkcnMvZG93bnJldi54&#10;bWxMj8FOwzAQRO9I/IO1SFwQdWir1AlxKoQEghsU1F7d2E0i7HWw3TT8PdsTHEczmnlTrSdn2WhC&#10;7D1KuJtlwAw2XvfYSvj8eLoVwGJSqJX1aCT8mAjr+vKiUqX2J3w34ya1jEowlkpCl9JQch6bzjgV&#10;Z34wSN7BB6cSydByHdSJyp3l8yzLuVM90kKnBvPYmeZrc3QSxPJl3MXXxdu2yQ+2SDer8fk7SHl9&#10;NT3cA0tmSn9hOOMTOtTEtPdH1JFZ0vOioDNJwkrkdOIcWRZiAWxPA7nIgNcV//+i/gUAAP//AwBQ&#10;SwECLQAUAAYACAAAACEAtoM4kv4AAADhAQAAEwAAAAAAAAAAAAAAAAAAAAAAW0NvbnRlbnRfVHlw&#10;ZXNdLnhtbFBLAQItABQABgAIAAAAIQA4/SH/1gAAAJQBAAALAAAAAAAAAAAAAAAAAC8BAABfcmVs&#10;cy8ucmVsc1BLAQItABQABgAIAAAAIQCwQ3ULKAIAAE4EAAAOAAAAAAAAAAAAAAAAAC4CAABkcnMv&#10;ZTJvRG9jLnhtbFBLAQItABQABgAIAAAAIQB0NY844QAAAA0BAAAPAAAAAAAAAAAAAAAAAIIEAABk&#10;cnMvZG93bnJldi54bWxQSwUGAAAAAAQABADzAAAAkAUAAAAA&#10;">
                <v:textbox>
                  <w:txbxContent>
                    <w:p w:rsidR="009318D6" w:rsidRDefault="009318D6" w:rsidP="009318D6">
                      <w:pPr>
                        <w:jc w:val="center"/>
                        <w:rPr>
                          <w:rFonts w:ascii="Arial" w:hAnsi="Arial" w:cs="Arial"/>
                        </w:rPr>
                      </w:pPr>
                      <w:r w:rsidRPr="009318D6">
                        <w:rPr>
                          <w:rFonts w:ascii="Arial" w:hAnsi="Arial" w:cs="Arial"/>
                        </w:rPr>
                        <w:t>Validity Date</w:t>
                      </w:r>
                    </w:p>
                    <w:p w:rsidR="009318D6" w:rsidRPr="009318D6" w:rsidRDefault="009318D6" w:rsidP="009318D6">
                      <w:pPr>
                        <w:jc w:val="center"/>
                        <w:rPr>
                          <w:rFonts w:ascii="Arial" w:hAnsi="Arial" w:cs="Arial"/>
                        </w:rPr>
                      </w:pPr>
                      <w:r>
                        <w:rPr>
                          <w:rFonts w:ascii="Arial" w:hAnsi="Arial" w:cs="Arial"/>
                        </w:rPr>
                        <w:t>___/___/___</w:t>
                      </w:r>
                    </w:p>
                  </w:txbxContent>
                </v:textbox>
              </v:shape>
            </w:pict>
          </mc:Fallback>
        </mc:AlternateContent>
      </w:r>
      <w:r w:rsidR="009318D6">
        <w:rPr>
          <w:noProof/>
        </w:rPr>
        <mc:AlternateContent>
          <mc:Choice Requires="wpg">
            <w:drawing>
              <wp:anchor distT="0" distB="0" distL="114300" distR="114300" simplePos="0" relativeHeight="251644928" behindDoc="0" locked="0" layoutInCell="1" allowOverlap="1">
                <wp:simplePos x="0" y="0"/>
                <wp:positionH relativeFrom="column">
                  <wp:posOffset>-581025</wp:posOffset>
                </wp:positionH>
                <wp:positionV relativeFrom="paragraph">
                  <wp:posOffset>2413000</wp:posOffset>
                </wp:positionV>
                <wp:extent cx="2286000" cy="914400"/>
                <wp:effectExtent l="19050" t="19050" r="19050" b="19050"/>
                <wp:wrapNone/>
                <wp:docPr id="31"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12780" y="5760"/>
                          <a:chExt cx="3600" cy="1440"/>
                        </a:xfrm>
                      </wpg:grpSpPr>
                      <wps:wsp>
                        <wps:cNvPr id="32" name="Text Box 29"/>
                        <wps:cNvSpPr txBox="1">
                          <a:spLocks noChangeArrowheads="1"/>
                        </wps:cNvSpPr>
                        <wps:spPr bwMode="auto">
                          <a:xfrm>
                            <a:off x="12780" y="5760"/>
                            <a:ext cx="3600" cy="1440"/>
                          </a:xfrm>
                          <a:prstGeom prst="rect">
                            <a:avLst/>
                          </a:prstGeom>
                          <a:solidFill>
                            <a:srgbClr val="FFFFFF"/>
                          </a:solidFill>
                          <a:ln w="38100">
                            <a:solidFill>
                              <a:srgbClr val="000000"/>
                            </a:solidFill>
                            <a:miter lim="800000"/>
                            <a:headEnd/>
                            <a:tailEnd/>
                          </a:ln>
                        </wps:spPr>
                        <wps:txbx>
                          <w:txbxContent>
                            <w:p w14:paraId="41025E33" w14:textId="77777777" w:rsidR="00BC20A2" w:rsidRDefault="000D0911" w:rsidP="000D0911">
                              <w:pPr>
                                <w:rPr>
                                  <w:rFonts w:ascii="Arial" w:hAnsi="Arial" w:cs="Arial"/>
                                  <w:b/>
                                  <w:sz w:val="18"/>
                                  <w:szCs w:val="18"/>
                                </w:rPr>
                              </w:pPr>
                              <w:r w:rsidRPr="00A46700">
                                <w:rPr>
                                  <w:rFonts w:ascii="Arial" w:hAnsi="Arial" w:cs="Arial"/>
                                  <w:b/>
                                  <w:sz w:val="18"/>
                                  <w:szCs w:val="18"/>
                                </w:rPr>
                                <w:t xml:space="preserve">Mobility impaired persons </w:t>
                              </w:r>
                            </w:p>
                            <w:p w14:paraId="12E49CBA" w14:textId="77777777" w:rsidR="00BC20A2" w:rsidRDefault="000D0911" w:rsidP="00BC20A2">
                              <w:pPr>
                                <w:rPr>
                                  <w:rFonts w:ascii="Arial" w:hAnsi="Arial" w:cs="Arial"/>
                                  <w:b/>
                                  <w:sz w:val="18"/>
                                  <w:szCs w:val="18"/>
                                </w:rPr>
                              </w:pPr>
                              <w:r w:rsidRPr="00A46700">
                                <w:rPr>
                                  <w:rFonts w:ascii="Arial" w:hAnsi="Arial" w:cs="Arial"/>
                                  <w:b/>
                                  <w:sz w:val="18"/>
                                  <w:szCs w:val="18"/>
                                </w:rPr>
                                <w:t xml:space="preserve">should </w:t>
                              </w:r>
                              <w:r w:rsidR="008219B9">
                                <w:rPr>
                                  <w:rFonts w:ascii="Arial" w:hAnsi="Arial" w:cs="Arial"/>
                                  <w:b/>
                                  <w:sz w:val="18"/>
                                  <w:szCs w:val="18"/>
                                </w:rPr>
                                <w:t xml:space="preserve">be </w:t>
                              </w:r>
                              <w:r w:rsidRPr="00A46700">
                                <w:rPr>
                                  <w:rFonts w:ascii="Arial" w:hAnsi="Arial" w:cs="Arial"/>
                                  <w:b/>
                                  <w:sz w:val="18"/>
                                  <w:szCs w:val="18"/>
                                </w:rPr>
                                <w:t xml:space="preserve">assisted </w:t>
                              </w:r>
                            </w:p>
                            <w:p w14:paraId="675D4902" w14:textId="77777777" w:rsidR="000D0911" w:rsidRPr="00A46700" w:rsidRDefault="000D0911" w:rsidP="00BC20A2">
                              <w:pPr>
                                <w:rPr>
                                  <w:rFonts w:ascii="Arial" w:hAnsi="Arial" w:cs="Arial"/>
                                  <w:b/>
                                  <w:sz w:val="18"/>
                                  <w:szCs w:val="18"/>
                                </w:rPr>
                              </w:pPr>
                              <w:r w:rsidRPr="00A46700">
                                <w:rPr>
                                  <w:rFonts w:ascii="Arial" w:hAnsi="Arial" w:cs="Arial"/>
                                  <w:b/>
                                  <w:sz w:val="18"/>
                                  <w:szCs w:val="18"/>
                                </w:rPr>
                                <w:t xml:space="preserve">by a nominated person. </w:t>
                              </w:r>
                            </w:p>
                          </w:txbxContent>
                        </wps:txbx>
                        <wps:bodyPr rot="0" vert="horz" wrap="square" lIns="91440" tIns="118800" rIns="91440" bIns="45720" anchor="t" anchorCtr="0" upright="1">
                          <a:noAutofit/>
                        </wps:bodyPr>
                      </wps:wsp>
                      <pic:pic xmlns:pic="http://schemas.openxmlformats.org/drawingml/2006/picture">
                        <pic:nvPicPr>
                          <pic:cNvPr id="33" name="Picture 30" descr="WheelchairAcces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5233" y="5985"/>
                            <a:ext cx="1024"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67" o:spid="_x0000_s1070" style="position:absolute;margin-left:-45.75pt;margin-top:190pt;width:180pt;height:1in;z-index:251644928" coordorigin="12780,5760" coordsize="3600,1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y2hMYAQAACILAAAOAAAAZHJzL2Uyb0RvYy54bWy8Vttu4zYQfS/QfxD0&#10;ruhi2bogzsLxJVgg7Qa7W/SZpiiLWIlUSTp2WvTfO0NKdm7YW4AGiEFyyOHMOTOHunx37FrvninN&#10;pZj78UXke0xQWXGxm/t/fN4Eue9pQ0RFWinY3H9g2n939esvl4e+ZIlsZFsx5YEToctDP/cbY/oy&#10;DDVtWEf0heyZAGMtVUcMTNUurBQ5gPeuDZMomoUHqapeScq0htWVM/pX1n9dM2o+1LVmxmvnPsRm&#10;7K+yv1v8Da8uSblTpG84HcIgPxFFR7iAS0+uVsQQb6/4C1cdp0pqWZsLKrtQ1jWnzOYA2cTRs2xu&#10;lNz3Npddedj1J5gA2mc4/bRb+vv9nfJ4Nfcnse8J0gFH9lpvliE4h35Xwp4b1X/q75TLEIa3kn7R&#10;YA6f23G+c5u97eE3WYE/sjfSgnOsVYcuIG3vaDl4OHHAjsajsJgk+SyKgCoKtiJOUxhbkmgDTOKx&#10;OMlysIN5ms1OxvVwfgKn3WE8i0dDUrqLbbBDcJgZVJw+g6rfBuqnhvTMcqURsBHUZAT1MyZ4LY9e&#10;Ujhc7TYE1TNHWIe8LEbaYesJuWyI2LGFUvLQMFJBfLFNBwOHGxwfONHo5Ftgv4baiPlXMCNlr7S5&#10;YbLzcDD3FbSUDZTc32rj4B23ILdatrza8La1E7XbLlvl3RNov439Gxh5sq0V3gEKMI+Buq/7gMrA&#10;4nDXPvHRcQNC0vJu7uenTaRE5NaishVkCG/dGEqiFbZ6HXquGsxxe3StMJS+LreyegBwlXTCAUIH&#10;g0aqv33vAKIx9/Vfe6KY77XvBRBk6xVUxk7iOIdIfE89Nm3tJJ1mCViIoOBr7ptxuDROmva94rsG&#10;rnI1IeQCWqjmFm5k3IU1JABFfHXZc1rC/yARMHpRzd+WUjhl9piMk+Puu3x0RH3Z9wGoWU8M3/KW&#10;mwerzMAkBiXu7zhF5cDJo8aYjI0BZrzVmwAgFdMUEPizYaylDeFqQVHYke/xuHMGZcmpFaFzo+ge&#10;ShMhOy+96J2nXkKcPglw2/J+LF4cD1BATM8E9xU0nZivJN13TBj3OinWAipS6Ib3GkqhZN2WVdBF&#10;7ytHLbQgtBEWPTajfTH+SfJFFBXJdbCcRssgjbJ1sCjSLMiidZZGaR4v4+W/2ChxWu41AxhIu+r5&#10;ECusvoj21edheEjdw2MfMNenY3tBQFY8xxChaRAS19f0I4Btu0obxQxtcLmGth/WYfPJYGE+I4ug&#10;f59kTZMJlAkKfZFPsQgcSvhMxFGSDjIfwWsAtpPM/7BkCYmUW/eoCqQ8LQw6Ya99QVMRFet8nadB&#10;mszWQNNqFSw2yzSYbeJsupqslstVPNLU8KpiAq95O0uWgB9W2RCr5RzGyOyIqau8Ik7S6Dopgs0s&#10;z4J0k06DIovyIIqL62IWpUW62jxN6ZYL9vaUUP6LaTL9v9T/BAWGf4YC6D4V+1ilYMUh/MMIv27g&#10;Q8yeGD4a8Uvv8dzuOn/aXv0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BNSJ5P&#10;4gAAAAsBAAAPAAAAZHJzL2Rvd25yZXYueG1sTI/BasMwDIbvg72D0WC31k66lDSNU0rZdiqDtYOx&#10;mxurSWhsh9hN0refdlqPkj5+fX++mUzLBux946yEaC6AoS2dbmwl4ev4NkuB+aCsVq2zKOGGHjbF&#10;40OuMu1G+4nDIVSMQqzPlIQ6hC7j3Jc1GuXnrkNLt7PrjQo09hXXvRop3LQ8FmLJjWosfahVh7sa&#10;y8vhaiS8j2rcLqLXYX85724/x+Tjex+hlM9P03YNLOAU/mH40yd1KMjp5K5We9ZKmK2ihFAJi1RQ&#10;KSLiZUqbk4QkfhHAi5zfdyh+AQAA//8DAFBLAwQKAAAAAAAAACEABS/Sy4cYAACHGAAAFAAAAGRy&#10;cy9tZWRpYS9pbWFnZTEucG5niVBORw0KGgoAAAANSUhEUgAAAIoAAACSCAMAAACt3KKgAAADAFBM&#10;VEX///8URa4UQa4QQa4MPa7K1+8MPar39/sQRa73+/8YRa4MQa7b4/MgTbIAMao1XbqSqtskTbbr&#10;7/f7+/8QPa4URbIANaoENaoIOaoIPaoQQaoEOarz9/sQQbIUQbL7///v8/f///sENabv8/scSa7z&#10;8/tBZb4ANaYAMaYMQaocSbK+xt95jsbv7/dRccItUa6GntLX2+eSqtJlgsKertKeqsrn5+8ALaZR&#10;bbrz8/NNccIUQapNbboUQaZxisqOotdhfb7S1+/b4+sQOaYIPa7n6/e6xt+SotI5XbYgRao5YbL7&#10;+/vj4/MkUaq6xudNcb7O1+tJabr3+/tlhsaGns4cTaogSa7S3+8tWa5Vcb5Fab4YRapBYbotWbaC&#10;lspthsL/+/c5YbocRaa+xuOywtt5kspBYbbS1+t1isqOnsrb3+/f4/OywufGzufn7/uyvtuOotIY&#10;RbJZdb41Wa4IOa7K0uPj4+skUbJNaa6Gms7O0uNZdcIAJKJ5ks4oUbaerttthsZhfcbj6/OWrtt1&#10;isaaqtc1WbZ9mtJpgsJ9ls6ywuPCyuddfb5ddb55lspFabJxisJlfbokTbJphsqitt+qstJZfcaW&#10;qtt9ms5Rcb6GlsoINaYtVbYURaoUPaYxVa6irtJtisqirs5Nbb7r7/MQRbI5WbKuvt8kTarCxt9d&#10;dbaistv39/f39/8gSbLr6/NVbbaSospBabrS1+OmrtKaqs5lgsqitts5ZbquutKquuMMPbIYSa4k&#10;UbamttdFYaoQQaa6wt9phr7C0ueuttumrs6quttxksqGnsoMOaYxWbrz9/cQPbIIOaZVdbqqttsU&#10;Pa4YQaoEMarb3/MMQbLGzuNdecLC0u8EOa7r8/cMOa5VecLn7/MAOaZthroYSbIYQa7K0uvv7/sM&#10;Paa+zuc1Wbr79/tBab4EOaa+xtdxjsb7//uClsLv7/NlfcIgTbb/+/8USbIUSa5Rdb7z9/8EMabK&#10;0u8QRaqOqt/v9/t9kr7v8/McRa4AMaLv6/f///995B+xAAABAHRSTlP/////////////////////&#10;////////////////////////////////////////////////////////////////////////////&#10;////////////////////////////////////////////////////////////////////////////&#10;////////////////////////////////////////////////////////////////////////////&#10;////////////////////////////////////////////////////////////////////////////&#10;//////////////8AU/cHJQAAAAFiS0dEAIgFHUgAAAAMY21QUEpDbXAwNzEyAAAAA0gAc7wAABQR&#10;SURBVHhe7Zx/VFNXnsBf3mMfaaLHFh7mF4QfgiYIAuIYNVQsYxRNhwI66DGKogVUxiOitWNXRBhB&#10;RGwpOCqKpY6txaKwauu01nJGO2utCNr16Kx0toXaQaaMnpx1GXdX9se99/1OXl4SC7P7R7+B5CV5&#10;793P+97v/d7v/d77gmEiCQ1af2HP7B0BJDUK0lPfUHphSVCMqMT/4UT0ccySxCkq03YL2fbcKMin&#10;Y0nLdhO+rDRTCCOJMliU2GSyUDsOzN79i76/joJk7C4930RYTPWlt+ycCqRQAr+baDLF/n3ZkmBx&#10;nY3ou8hb+8vrh0x5NaHsaSVQvj04bBqeUsPjjiiC4GSRGXfGmojEIOYjd5QJDRpt3i+co1W++LwZ&#10;y7SmcobFDSVmbZT2gM0NZDAwIj7UVVEyvL5eSsz5Hsv5b1FxriihuzXEeTcSZ/wrZXWXi+fZskWM&#10;vC25lewrChYzW2UqnSCBYn/2C3K3HXM5kT2zul4bNanLevwKMjLwtWgPp32VyxFOn1EwLBXXJJ52&#10;10pfm+YA+NjlRH1VUT1KhUIZZrB+CPUSjngEOnElweCpfZbzWirDDSX0+JFrL4BSxCgxjwy4Aokq&#10;4Pl5Ppfg845j8jT3AbvIVmwHdarv3M7gLKbepUkUihDdcbG39rk8uR376k1jXFAS27Rr3Q9pTydY&#10;EgWutK4ZkdLFJ0nUzn5GpBVblTYWVI+rXFJxJGCDzB0FH1z0af0tEcrBI4YGzg3zQLlmEUp34Mir&#10;Jbz0SJlTaCvllpvuloJhcWKUKaOAgvVZ7pwWoMSMGxp3V+KK80dfK1hwT1uFACWTUpVK2cE0piXT&#10;1aS73D/yFYRhO6K+E6ActCyrkSplfYKARanfKE8yaPfD0fKnOrA9UYCSur20QqoYezXBs6gXTpdD&#10;CbT1zbttewrXk7r9mADlvkUaBctM4BwLoS2WIbEHVaa8qso5m5jmd7CTOrRDgGL94oJEU4Yll7Wp&#10;QRcEOiEKf7/dM0r4hhLSMFdPGiYV+B147d2kFaCo8EIPxUSWNeth3K//+fcPZJRSuCKKwKEQhpwM&#10;Px1hRT0pQunzWE5SXUFLTlX3y5EyJNlztDQJjvdqlxb5187G+IqS3RmY9PGft8qBYNg8KwMCX7S/&#10;9U8tvqIE/X7lV3c+z7gr20ydD0kOJURBZnX6pRYfUZLuWKMmTRp/79EGuSs9tdloZFlCFMTPJR2D&#10;RzzfUNLeGFArVCqVemBppsyVBl1TCrSCx94aea08SNGhlgzEUCLjvCpWjDrKYp2RDRKIezUorJWU&#10;oCqFoILw6JGvoPVNYQ4uXtFVe+4L7VlqQQURzVKdvOc688FWQh/q2QIAkHmZTA3N5/YEXZYu3z/f&#10;7wNKpZV1WzgowPyRjNrb09Ws+nAq+hW/rBbzjvJigpBEQSxdIlNCx0WKMXA9mS8eR3rl8orS32BW&#10;cAYALlm9Yr1cx7zNQVFKpZKirDvjvRYu3sEryssqpR8oWGRHVo5er1c1r/PPUACVN5Q/LgRhre9a&#10;AWd8cKPuza9bk/xUiXeU/nwzcCl+oWCY/cETt+SHD2RetLLRAaM3v1BiLs3OOjunjE0k+cDA7CKP&#10;0nmWgo1TiEIsldd9xCGHxjCg6drnZ7TixVYG51uhxxc1ZvVSuRaEBcZ1qWFETvxL4x99VwjaU1Yr&#10;mQnQYxFNbQJv6wWl9SYTj/dG7RpBvxLerYMkOR33KYYF+pUmOa28s/ATxt2qzNGe4mQP2pLTSlA9&#10;uEJjQF3gRAEKkSBnK7ejufESboV5JD9EDmXyNyCxQy0vCheiKHNOypz+s9ijXB9Orhu52PY3VnBa&#10;bS4WuFygFQWV8qJnlj/E8tkPnZ/GIqeVt624Aicrw7OFWlEYo5I99y5/FaIcGzmttIJ6x7/ZgIlR&#10;gPXke2TZEM1rxZzlX4cop5X5wGqVw5nYaZFWFIqwI3Uo4Sshr7SwQTBoegkyI1qJY2VQIr/2gKK4&#10;eeSMB5/xYjqPomxxT87LNSgZlFX/AHPGDnetKBRUzhXpHJj9EZ/KVMb651hkUPqz9ABl9TlXWwHW&#10;EEJFT3NncWJYZDc4hhGc+gB84rvIoAwehygLXFGM8LpVPV9ekioncg6vlV7tVL+akAxK8DKAYk4v&#10;cjHbiyhuCOlJL5Rima8MYbWi6kkdKa08A1F0B/4NEzv+pX9phpGDUXs8U6KkK7iRdf2qudV3Qzs7&#10;O2NiYjrBA4h8jlVGK3fvg8vXlWeLbYVI2Pr7HBRPaU+85m4IHzu4gSRozbnFhw5tK05cfCgxN3fP&#10;ntcrZYeLMijnloIWpKt1Q0nCzsA6CjEaUtxDtdstglwmscVg0IIHeurSDgwl05Nh0iKDcnIBRHnT&#10;FeVnr2GRhy8ivZD5LiyhmK1KmOLF6dECO5AmvtjoecAtFzqtgU7cHGcXV5CyBVZL7mO6jnaKRq3t&#10;xaH9J0TZZr4bQFu6Z2XalIxWMkDXhusvOF1QHHAKxp5shXVEdAkvs+LR715ZVcC3ZnA4QSjBHysE&#10;2fF0WqkB4YrCWuOCoiAPwyuLr7VCF69N5C+z4o6W7MB2ClDwMEIgFEVmbX06W9kGu6Dn3VB6jkfA&#10;87V3mwFLVyqHktaoDaP2Y6kBfKXgzSW1d2pryxcllycvWlRevku2J5CpoMtgXKg8CpzqM6KemWih&#10;hxVFWeAyW26zl/lgRpdRYU7Fzph5YyHfnLkKSiSSVfLZTTmzvUzCGBuUdTddGMXh+pfpCk/qriq4&#10;wZJko9lFczL2AQz9GNE9lDENt6qS0co0K0Foz4LmumaYHQnRzWAxUyn2ND6xTQ8jyRR74Vg+TNB9&#10;Jfav8lPPMihPuhX6nF8D+MWsUmjV66rdHXhRMzIRXVZ/RT2PYi4Qu9eZp+T6abkobuvVryfDhlsi&#10;RjFvdovO7HUkxFSSu8KnJ3DTwArjArGdyveO3pIaAKXihBhFeXGv68X1taHemiyxYZ0pguBpODMw&#10;NFAg8I1H4/UBhTcVpm3cK3axRns1mlukCuCc1TF+nhFX5U8tnuoimZ76Zx9QcmFGCwhBMJ0uuc8l&#10;si3MAd+E4NFohcBOwZQn3hXVFRUVNcBL1MDP3vaQj/KOMljCxoj1m+hGqk4XW6NzD8pMkbWojP/k&#10;Q0pgPW6CG1wMiKts7ygVLTBHCsq6mL+DriGjy0qAiipgHiqinrbR9y7yEQvvYritkJCB16X7RO8o&#10;7zGNk2hKYizSSF4VnewKynVrV9IfCkdlEijAD+ZJj4+8o+QyClen9FczjUP3SGh6TtQDEg6mD0ir&#10;IrjwVhIFt0pPDntFiWRU0WvYg32goHVPvCrsYd8pgJ+qU2Yytb4TJc1khKyVzM17RXmQx1QQ+SGW&#10;lECbjfKeMEwpbIMf6j9kW/hrzQG8w4W7uyqJcEim3L2inMyhz0uAYaK9gNG9oVhgLN/FAq0Q0Vwf&#10;jc1r1qvdV12q1WrW+ekOSRmuV5RfMT2t+QQYAeczup87W+BZ1kFjUi8XDJDPVS/MoaWFEXqbHQ2o&#10;q6RG095Q7HcYq9XVDWJYpZ5uzuoTgkaAlnGQKaJlVlsnz0MyGcqf0fPkkydz2RU5XR0S3ZE3lAo2&#10;gtfDoz9jMjlErCALVopQZsj2urRFtzezTbBaYn2YN5TbTO6GaIGT4TNPMOcCuSjWSzqR3qi1vqRG&#10;6b4Kpl4k0pzeUBivolIXoDBpJV1dIeRDzrN0ohif/HdfAraNYEocnYB07VHBub2gTGdUipMrUQdT&#10;+Zi+LCqP64ZmbgYoOPkrX1AesFo1F7h7XHkUZy6Ib6EYSdrQCpkOSYlGQ0hOZSGt8KE/179JbGxj&#10;GoGUx5VHGdPE2AbeRvd1M1G5SMOcazgPDCCE/NynRUeFzDqYkJ59bmGLLIozlw1RdI1MSbOZyyJr&#10;uVMxLcindTyRycylQI/pIrIoaWzjU5DsKKODVoow/Uj7lSyfULCNKqYb0LkZrhyKPZ+xFEVAyjvM&#10;JRTW001AiXPG8iH0x2Y4SvFB6PYG2Rtd2eVQ+nKYYJZwcItJQTeEzqTSccbSNxb0QcZht9hbGmzb&#10;PeZaeMNndpRBsb/JRqm6OXw4iiwDSM9a1m6XoOyOwOnJKuf2AibI27LLxdDlsk4ttAKMRJsg08V2&#10;Q9TC/2aKvEu35hTfjMXZzdSQ2tXjekbJTmau30jmC66zL4fWimA0lA9PrvwSDt98kA5mmsbYtU7s&#10;FT2jzGO7dCJHOBn1ZDM7GuK6oUtoPmrLQ1+WQA8Oti9k1BJQINajR5TARjT2BHKP9vmsVOvp5qir&#10;ZjvACLQwOMynCbrC9dhhJv5S6udFREwIqkgqpJfzeUR5D0wGIVE3i3vRMuZzczo3RUW7c90iD8v7&#10;BNcRWBIXvh7OA0Kh3th17NiB9BZH8wY5lFNn6eUfuHHuOrEBFL5Ks+BfciGkDblzQnXJm6mEd+hW&#10;2LA7bMs0/JfJMmnL3B7LHOi6PWnlxjATKge4DAWxTq4b4mMWZLiKe3x37YFpydIw/RWsVZCu+1eF&#10;8jqeUwfr2gNK+1mCDv7we9NcT7uW9ZclXDdUBMeHsIrklxTFlOvwgJJsMJpkBwFGgtJX7bqEIkAP&#10;KPPJXro+zcIolobiuqEWPubYhixLqV3rafoMHhjzuvldhdGxF4ujGI9LUI8X5rLtUxrFlkccpZs/&#10;OdVN10mv0nWntPKepL0AjQWIL65GeLSX+D16OLbWfm7fi1o/SE083rwtDezvRLdJSKI4E7l+8Kx7&#10;tBWeFUb7bt1VvpVvaEIs6nvfe1hoa7ft1MJaVGnPRvQ3UgCEGs6aD0Gw08EoSSeJUjGOjZgk1z7v&#10;ZkZDupcEUX4Hygsq1FEL10i16c419w1hcAdK1RqMdRw166NnvM0ObTHUG0mhONmwDwQHUkOKqUz4&#10;ZE4XzN7a68DcArRzQ05xmitM4JjFOQMoR2bUg0kDrLM2YcYNwamDYRcghcK0B5hAlhzz72UGJPom&#10;4WKwUw+hKcB66yqYmjYhFOocij00onD+R9q56DucnIOM6cE5TiOcbUmhFGtZh/qG5KT1E/YOED2X&#10;QYbni69lWAhtV9XnqZ+l2YLig6anbUzduaJLywy8rfs8T/hKoSR2gckKVK+PpA9cxLhLsk4UcrS/&#10;j19nitQNDMQmnP2q4aUTCb1RA8xiUCX1+Ht3ZSCteDLbpDei9RShBBVLda+XyuGhATu00fR5thjB&#10;DjP/ksOu0ANVQRoMkwxbdGo2H0aYo696yJR6bsxPOpLTVRTwQ/ikjy5J5Db72Fk54ncFh2oK43ma&#10;G8sdHAyNy4rxE1XWFWmfA9qyx8YMjth6ZsZYvVpp1Kpa3fXCjYYUhEFDLk1ew+8y/XCVVQ00Khbg&#10;RKzNxR6WugfTbkVmoDpzY3XCUTX1z/USofycACYJqjCGUVrTUqF1F65MsFIUQbyLEuwo3wvW3DfH&#10;SUy/Qj/rPI31e0MBs/qvXc2qJ5slLqbDQZp50TlE1g0Pq3LoKTUwODVFUnpHVda2cx77AyzSDtyt&#10;rFbQsZ0nV56RSFbZz/xSKO+7tvmZ6zsO/7Igb0VT+tmC94s7imSXrjv7QRVJoPydG7200YM5L4FI&#10;XXJk/8y0pOmnIr3MjcFDg9HVuviVm/TdDYMRnHw7IV4kQUFB8fHwPx44MIG0t4M3NiTgFf0FfRtx&#10;V7iLxDbcKyg0XAIlVluGAo6K/O8Zqdu5s6GhOjm5YVFycvLD5Dlz9u3b97B2X0lJbW13SXf3jO7u&#10;7pQZKSnoH8jxlJcYOX4cbjTCx6wpLzU2zprVOAX+T5kFHlBmsdJ4GzUgrOYmJbjnY5ZlLZqjzMQ1&#10;BiQaQ9SAYWAAzF5EaTTgH8xiGMDLwIDGoJk0CdxlAGU8/SIS8K0JfAOEfgYCPoK7ghe4BT7VaMZr&#10;xkeNP7KRRkm05IluVTqGbgMorFe+Cx60+xeKSzZYBSY8jDi6paG3d1OISrVpk9ivGY3Q14JnsH4D&#10;3JIAZRPcS9XLzrvi+ILJ9NBs9/Y9ApQLQ+Na4edLPnWDcIVyf69S9XIFeN+b20PpYFCWWQ4KUCq+&#10;oY49A1F2PAWKo1d+msEDntJxidZKG/mCACVwuWUHdFe3ngbFD00Id1U65iGUmCNNNuEtkLMtPRfA&#10;F2N28NOiT1kCOiwECfNCvxEJ3IOtoBpLQ7AQpQbXTAHR4JLn+OUVzMQhM30IP4erLySE0oPOBnQ4&#10;4Cv2lQDrI65fvw6eqetgmwJfIIGv9Bko4hMr0or9AHlBdI9q8CwKB2tTC8ea9XBHvZ5Ar0jAGymh&#10;yZRW61H8qBUK/Wx93vo8kLfeev4t9MwIvcW+daxevdqxerITC8b+MLw8SHw/84WJQ3cmYLa4y9WX&#10;V65ceRk81e2KA5Iblx8Xl5+bC17zc/O3AVkMpJiW+fNTp06trCyrLJtWOW0a+mfkN1CmoWcoPwF/&#10;PwFPQP4Ryq+hfNwOgrjABtNBl/uZw2vAGjIQfkSCB3iGgszbVXzoWSSPk/wQhAqtN0ng511+EaBB&#10;i6Mcw99UltRrykFH5IJy69rAMnDv999UbFO0z2WCEl1/J+G950xT/FsT+kOx48uHhn8LT+L26xFl&#10;KtOdF3yZyPihCMzxY85rAhLRtvtvaqQOm5r6RuNObin27CV5Jnw3ndeT+KWR1DbLjoNFvsx7/VDF&#10;ZNvKrgES5jRSv7+SMfGfTOPKioTjrR9aqMTx9piK/XmmoXH72e8kf5WmqOEbk+ZPpTU2W4xwLcwI&#10;bofabBm78zQWvJy/U1ISBbNfmDV2yEL+6X7iwWdHQw6mHs+7aRpqW9YqyIBIo2BY6IbSicM/1QyN&#10;kkzS/HRT3uyM/xBWnCcUsE/23v3l40ZJrh1ozXCdoRCg8Jv/11uCdv0jCqeBH7UiZQw/auVHrfjq&#10;JP4f2cr/Alj77sqskhybAAAAAElFTkSuQmCCUEsBAi0AFAAGAAgAAAAhALGCZ7YKAQAAEwIAABMA&#10;AAAAAAAAAAAAAAAAAAAAAFtDb250ZW50X1R5cGVzXS54bWxQSwECLQAUAAYACAAAACEAOP0h/9YA&#10;AACUAQAACwAAAAAAAAAAAAAAAAA7AQAAX3JlbHMvLnJlbHNQSwECLQAUAAYACAAAACEATstoTGAE&#10;AAAiCwAADgAAAAAAAAAAAAAAAAA6AgAAZHJzL2Uyb0RvYy54bWxQSwECLQAUAAYACAAAACEAqiYO&#10;vrwAAAAhAQAAGQAAAAAAAAAAAAAAAADGBgAAZHJzL19yZWxzL2Uyb0RvYy54bWwucmVsc1BLAQIt&#10;ABQABgAIAAAAIQBNSJ5P4gAAAAsBAAAPAAAAAAAAAAAAAAAAALkHAABkcnMvZG93bnJldi54bWxQ&#10;SwECLQAKAAAAAAAAACEABS/Sy4cYAACHGAAAFAAAAAAAAAAAAAAAAADICAAAZHJzL21lZGlhL2lt&#10;YWdlMS5wbmdQSwUGAAAAAAYABgB8AQAAgSEAAAAA&#10;">
                <v:shape id="Text Box 29" o:spid="_x0000_s1071" type="#_x0000_t202" style="position:absolute;left:12780;top:5760;width:360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knzwgAAANsAAAAPAAAAZHJzL2Rvd25yZXYueG1sRI/dagIx&#10;FITvC32HcAq9KTWrQlm3RilaQfCq0Qc4bM7+1M3JkkRd394IgpfDzHzDzJeD7cSZfGgdKxiPMhDE&#10;pTMt1woO+81nDiJEZIOdY1JwpQDLxevLHAvjLvxHZx1rkSAcClTQxNgXUoayIYth5Hri5FXOW4xJ&#10;+loaj5cEt52cZNmXtNhyWmiwp1VD5VGfrIIqP0zXx2rmhp3/NR/Y63/WWqn3t+HnG0SkIT7Dj/bW&#10;KJhO4P4l/QC5uAEAAP//AwBQSwECLQAUAAYACAAAACEA2+H2y+4AAACFAQAAEwAAAAAAAAAAAAAA&#10;AAAAAAAAW0NvbnRlbnRfVHlwZXNdLnhtbFBLAQItABQABgAIAAAAIQBa9CxbvwAAABUBAAALAAAA&#10;AAAAAAAAAAAAAB8BAABfcmVscy8ucmVsc1BLAQItABQABgAIAAAAIQALBknzwgAAANsAAAAPAAAA&#10;AAAAAAAAAAAAAAcCAABkcnMvZG93bnJldi54bWxQSwUGAAAAAAMAAwC3AAAA9gIAAAAA&#10;" strokeweight="3pt">
                  <v:textbox inset=",3.3mm">
                    <w:txbxContent>
                      <w:p w:rsidR="00BC20A2" w:rsidRDefault="000D0911" w:rsidP="000D0911">
                        <w:pPr>
                          <w:rPr>
                            <w:rFonts w:ascii="Arial" w:hAnsi="Arial" w:cs="Arial"/>
                            <w:b/>
                            <w:sz w:val="18"/>
                            <w:szCs w:val="18"/>
                          </w:rPr>
                        </w:pPr>
                        <w:r w:rsidRPr="00A46700">
                          <w:rPr>
                            <w:rFonts w:ascii="Arial" w:hAnsi="Arial" w:cs="Arial"/>
                            <w:b/>
                            <w:sz w:val="18"/>
                            <w:szCs w:val="18"/>
                          </w:rPr>
                          <w:t xml:space="preserve">Mobility impaired persons </w:t>
                        </w:r>
                      </w:p>
                      <w:p w:rsidR="00BC20A2" w:rsidRDefault="000D0911" w:rsidP="00BC20A2">
                        <w:pPr>
                          <w:rPr>
                            <w:rFonts w:ascii="Arial" w:hAnsi="Arial" w:cs="Arial"/>
                            <w:b/>
                            <w:sz w:val="18"/>
                            <w:szCs w:val="18"/>
                          </w:rPr>
                        </w:pPr>
                        <w:proofErr w:type="gramStart"/>
                        <w:r w:rsidRPr="00A46700">
                          <w:rPr>
                            <w:rFonts w:ascii="Arial" w:hAnsi="Arial" w:cs="Arial"/>
                            <w:b/>
                            <w:sz w:val="18"/>
                            <w:szCs w:val="18"/>
                          </w:rPr>
                          <w:t>should</w:t>
                        </w:r>
                        <w:proofErr w:type="gramEnd"/>
                        <w:r w:rsidRPr="00A46700">
                          <w:rPr>
                            <w:rFonts w:ascii="Arial" w:hAnsi="Arial" w:cs="Arial"/>
                            <w:b/>
                            <w:sz w:val="18"/>
                            <w:szCs w:val="18"/>
                          </w:rPr>
                          <w:t xml:space="preserve"> </w:t>
                        </w:r>
                        <w:r w:rsidR="008219B9">
                          <w:rPr>
                            <w:rFonts w:ascii="Arial" w:hAnsi="Arial" w:cs="Arial"/>
                            <w:b/>
                            <w:sz w:val="18"/>
                            <w:szCs w:val="18"/>
                          </w:rPr>
                          <w:t xml:space="preserve">be </w:t>
                        </w:r>
                        <w:r w:rsidRPr="00A46700">
                          <w:rPr>
                            <w:rFonts w:ascii="Arial" w:hAnsi="Arial" w:cs="Arial"/>
                            <w:b/>
                            <w:sz w:val="18"/>
                            <w:szCs w:val="18"/>
                          </w:rPr>
                          <w:t xml:space="preserve">assisted </w:t>
                        </w:r>
                      </w:p>
                      <w:p w:rsidR="000D0911" w:rsidRPr="00A46700" w:rsidRDefault="000D0911" w:rsidP="00BC20A2">
                        <w:pPr>
                          <w:rPr>
                            <w:rFonts w:ascii="Arial" w:hAnsi="Arial" w:cs="Arial"/>
                            <w:b/>
                            <w:sz w:val="18"/>
                            <w:szCs w:val="18"/>
                          </w:rPr>
                        </w:pPr>
                        <w:proofErr w:type="gramStart"/>
                        <w:r w:rsidRPr="00A46700">
                          <w:rPr>
                            <w:rFonts w:ascii="Arial" w:hAnsi="Arial" w:cs="Arial"/>
                            <w:b/>
                            <w:sz w:val="18"/>
                            <w:szCs w:val="18"/>
                          </w:rPr>
                          <w:t>by</w:t>
                        </w:r>
                        <w:proofErr w:type="gramEnd"/>
                        <w:r w:rsidRPr="00A46700">
                          <w:rPr>
                            <w:rFonts w:ascii="Arial" w:hAnsi="Arial" w:cs="Arial"/>
                            <w:b/>
                            <w:sz w:val="18"/>
                            <w:szCs w:val="18"/>
                          </w:rPr>
                          <w:t xml:space="preserve"> a nominated person. </w:t>
                        </w:r>
                      </w:p>
                    </w:txbxContent>
                  </v:textbox>
                </v:shape>
                <v:shape id="Picture 30" o:spid="_x0000_s1072" type="#_x0000_t75" alt="WheelchairAccess" style="position:absolute;left:15233;top:5985;width:1024;height:10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FxCxAAAANsAAAAPAAAAZHJzL2Rvd25yZXYueG1sRI9Ba8JA&#10;FITvQv/D8gredBMtRaOrpBbRU0tV8PrYfU2C2bchu9XYX+8KgsdhZr5h5svO1uJMra8cK0iHCQhi&#10;7UzFhYLDfj2YgPAB2WDtmBRcycNy8dKbY2bchX/ovAuFiBD2GSooQ2gyKb0uyaIfuoY4er+utRii&#10;bAtpWrxEuK3lKEnepcWK40KJDa1K0qfdn40U/ZYe08+POs/19Gu6+Zf70/Zbqf5rl89ABOrCM/xo&#10;b42C8RjuX+IPkIsbAAAA//8DAFBLAQItABQABgAIAAAAIQDb4fbL7gAAAIUBAAATAAAAAAAAAAAA&#10;AAAAAAAAAABbQ29udGVudF9UeXBlc10ueG1sUEsBAi0AFAAGAAgAAAAhAFr0LFu/AAAAFQEAAAsA&#10;AAAAAAAAAAAAAAAAHwEAAF9yZWxzLy5yZWxzUEsBAi0AFAAGAAgAAAAhACFEXELEAAAA2wAAAA8A&#10;AAAAAAAAAAAAAAAABwIAAGRycy9kb3ducmV2LnhtbFBLBQYAAAAAAwADALcAAAD4AgAAAAA=&#10;">
                  <v:imagedata r:id="rId16" o:title="WheelchairAccess"/>
                </v:shape>
              </v:group>
            </w:pict>
          </mc:Fallback>
        </mc:AlternateContent>
      </w:r>
      <w:r w:rsidR="009318D6">
        <w:rPr>
          <w:noProof/>
        </w:rPr>
        <mc:AlternateContent>
          <mc:Choice Requires="wps">
            <w:drawing>
              <wp:anchor distT="0" distB="0" distL="114300" distR="114300" simplePos="0" relativeHeight="251650048" behindDoc="0" locked="0" layoutInCell="1" allowOverlap="1">
                <wp:simplePos x="0" y="0"/>
                <wp:positionH relativeFrom="column">
                  <wp:posOffset>-457200</wp:posOffset>
                </wp:positionH>
                <wp:positionV relativeFrom="paragraph">
                  <wp:posOffset>4977765</wp:posOffset>
                </wp:positionV>
                <wp:extent cx="1323975" cy="228600"/>
                <wp:effectExtent l="9525" t="9525" r="9525" b="9525"/>
                <wp:wrapNone/>
                <wp:docPr id="2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28600"/>
                        </a:xfrm>
                        <a:prstGeom prst="rect">
                          <a:avLst/>
                        </a:prstGeom>
                        <a:solidFill>
                          <a:srgbClr val="FFFFFF"/>
                        </a:solidFill>
                        <a:ln w="9525">
                          <a:solidFill>
                            <a:srgbClr val="000000"/>
                          </a:solidFill>
                          <a:miter lim="800000"/>
                          <a:headEnd/>
                          <a:tailEnd/>
                        </a:ln>
                      </wps:spPr>
                      <wps:txbx>
                        <w:txbxContent>
                          <w:p w14:paraId="71CA81CD" w14:textId="77777777" w:rsidR="000D0911" w:rsidRPr="002B2736" w:rsidRDefault="000D0911" w:rsidP="000D0911">
                            <w:pPr>
                              <w:rPr>
                                <w:rFonts w:ascii="Arial" w:hAnsi="Arial" w:cs="Arial"/>
                                <w:sz w:val="16"/>
                              </w:rPr>
                            </w:pPr>
                            <w:r>
                              <w:rPr>
                                <w:rFonts w:ascii="Arial" w:hAnsi="Arial" w:cs="Arial"/>
                                <w:sz w:val="16"/>
                              </w:rPr>
                              <w:t>FIR</w:t>
                            </w:r>
                            <w:r w:rsidR="0000068D">
                              <w:rPr>
                                <w:rFonts w:ascii="Arial" w:hAnsi="Arial" w:cs="Arial"/>
                                <w:sz w:val="16"/>
                              </w:rPr>
                              <w:t>ST AID K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73" type="#_x0000_t202" style="position:absolute;margin-left:-36pt;margin-top:391.95pt;width:104.25pt;height:1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hp/MAIAAFoEAAAOAAAAZHJzL2Uyb0RvYy54bWysVMtu2zAQvBfoPxC815LlR2zBcpA6dVEg&#10;fQBJP4CiKIkoxWVJ2lL69VlSjmOk7aWoDgQprmZnZ3a1uR46RY7COgm6oNNJSonQHCqpm4J+f9i/&#10;W1HiPNMVU6BFQR+Fo9fbt282vclFBi2oSliCINrlvSlo673Jk8TxVnTMTcAIjZc12I55PNomqSzr&#10;Eb1TSZamy6QHWxkLXDiHb2/HS7qN+HUtuP9a1054ogqK3HxcbVzLsCbbDcsby0wr+YkG+wcWHZMa&#10;k56hbpln5GDlb1Cd5BYc1H7CoUugriUXsQasZpq+qua+ZUbEWlAcZ84yuf8Hy78cv1kiq4JmKI9m&#10;HXr0IAZP3sNAllGf3rgcw+4NBvoB36PPsVZn7oD/cETDrmW6ETfWQt8KViG/aVA2ufg0OOJyF0DK&#10;/jNUmIcdPESgobZdEA/lIIiORB7P3gQuPKScZbP11YISjndZtlqmkVzC8uevjXX+o4COhE1BLXof&#10;0dnxzvnAhuXPISGZAyWrvVQqHmxT7pQlR4Z9so9PLOBVmNKkL+h6kS1GAf4KkcbnTxCd9NjwSnYF&#10;XZ2DWB5k+6Cr2I6eSTXukbLSJx2DdKOIfiiHaNlsFTIEXUuoHlFZC2OD40DipgX7i5Iem7ug7ueB&#10;WUGJ+qTRnfV0Pg/TEA/zxVXw3l7elJc3THOEKqinZNzu/DhBB2Nl02KmsR803KCjtYxiv7A68ccG&#10;jh6chi1MyOU5Rr38ErZPAAAA//8DAFBLAwQUAAYACAAAACEA4wa8YeEAAAALAQAADwAAAGRycy9k&#10;b3ducmV2LnhtbEyPy07DMBBF90j8gzVIbFDrtIG8iFMhJBDsoCDYuvE0ibDHwXbT8Pe4K1iO5urc&#10;c+vNbDSb0PnBkoDVMgGG1Fo1UCfg/e1hUQDzQZKS2hIK+EEPm+b8rJaVskd6xWkbOhYh5CspoA9h&#10;rDj3bY9G+qUdkeJvb52RIZ6u48rJY4QbzddJknEjB4oNvRzxvsf2a3swAorrp+nTP6cvH22212W4&#10;yqfHbyfE5cV8dwss4Bz+wnDSj+rQRKedPZDyTAtY5Ou4JQjIi7QEdkqk2Q2wXcSvyhJ4U/P/G5pf&#10;AAAA//8DAFBLAQItABQABgAIAAAAIQC2gziS/gAAAOEBAAATAAAAAAAAAAAAAAAAAAAAAABbQ29u&#10;dGVudF9UeXBlc10ueG1sUEsBAi0AFAAGAAgAAAAhADj9If/WAAAAlAEAAAsAAAAAAAAAAAAAAAAA&#10;LwEAAF9yZWxzLy5yZWxzUEsBAi0AFAAGAAgAAAAhAIjOGn8wAgAAWgQAAA4AAAAAAAAAAAAAAAAA&#10;LgIAAGRycy9lMm9Eb2MueG1sUEsBAi0AFAAGAAgAAAAhAOMGvGHhAAAACwEAAA8AAAAAAAAAAAAA&#10;AAAAigQAAGRycy9kb3ducmV2LnhtbFBLBQYAAAAABAAEAPMAAACYBQAAAAA=&#10;">
                <v:textbox>
                  <w:txbxContent>
                    <w:p w:rsidR="000D0911" w:rsidRPr="002B2736" w:rsidRDefault="000D0911" w:rsidP="000D0911">
                      <w:pPr>
                        <w:rPr>
                          <w:rFonts w:ascii="Arial" w:hAnsi="Arial" w:cs="Arial"/>
                          <w:sz w:val="16"/>
                        </w:rPr>
                      </w:pPr>
                      <w:r>
                        <w:rPr>
                          <w:rFonts w:ascii="Arial" w:hAnsi="Arial" w:cs="Arial"/>
                          <w:sz w:val="16"/>
                        </w:rPr>
                        <w:t>FIR</w:t>
                      </w:r>
                      <w:r w:rsidR="0000068D">
                        <w:rPr>
                          <w:rFonts w:ascii="Arial" w:hAnsi="Arial" w:cs="Arial"/>
                          <w:sz w:val="16"/>
                        </w:rPr>
                        <w:t>ST AID KIT</w:t>
                      </w:r>
                    </w:p>
                  </w:txbxContent>
                </v:textbox>
              </v:shape>
            </w:pict>
          </mc:Fallback>
        </mc:AlternateContent>
      </w:r>
      <w:r w:rsidR="009318D6">
        <w:rPr>
          <w:noProof/>
        </w:rPr>
        <mc:AlternateContent>
          <mc:Choice Requires="wps">
            <w:drawing>
              <wp:anchor distT="0" distB="0" distL="114300" distR="114300" simplePos="0" relativeHeight="251649024" behindDoc="0" locked="0" layoutInCell="1" allowOverlap="1">
                <wp:simplePos x="0" y="0"/>
                <wp:positionH relativeFrom="column">
                  <wp:posOffset>-440055</wp:posOffset>
                </wp:positionH>
                <wp:positionV relativeFrom="paragraph">
                  <wp:posOffset>4406265</wp:posOffset>
                </wp:positionV>
                <wp:extent cx="1333500" cy="228600"/>
                <wp:effectExtent l="7620" t="9525" r="11430" b="9525"/>
                <wp:wrapNone/>
                <wp:docPr id="19"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28600"/>
                        </a:xfrm>
                        <a:prstGeom prst="rect">
                          <a:avLst/>
                        </a:prstGeom>
                        <a:solidFill>
                          <a:srgbClr val="FFFFFF"/>
                        </a:solidFill>
                        <a:ln w="9525">
                          <a:solidFill>
                            <a:srgbClr val="000000"/>
                          </a:solidFill>
                          <a:miter lim="800000"/>
                          <a:headEnd/>
                          <a:tailEnd/>
                        </a:ln>
                      </wps:spPr>
                      <wps:txbx>
                        <w:txbxContent>
                          <w:p w14:paraId="3243EE1B" w14:textId="77777777" w:rsidR="000D0911" w:rsidRPr="002B2736" w:rsidRDefault="000D0911" w:rsidP="000D0911">
                            <w:pPr>
                              <w:rPr>
                                <w:rFonts w:ascii="Arial" w:hAnsi="Arial" w:cs="Arial"/>
                                <w:sz w:val="16"/>
                              </w:rPr>
                            </w:pPr>
                            <w:r w:rsidRPr="002B2736">
                              <w:rPr>
                                <w:rFonts w:ascii="Arial" w:hAnsi="Arial" w:cs="Arial"/>
                                <w:sz w:val="16"/>
                              </w:rPr>
                              <w:t>PATH OF EX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74" type="#_x0000_t202" style="position:absolute;margin-left:-34.65pt;margin-top:346.95pt;width:105pt;height:1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N3tLQIAAFoEAAAOAAAAZHJzL2Uyb0RvYy54bWysVNtu2zAMfR+wfxD0vthx4i4x4hRdugwD&#10;ugvQ7gNkWbaFyaImKbG7rx8lp2l2exnmB4EUqUPykPTmeuwVOQrrJOiSzmcpJUJzqKVuS/rlYf9q&#10;RYnzTNdMgRYlfRSOXm9fvtgMphAZdKBqYQmCaFcMpqSd96ZIEsc70TM3AyM0GhuwPfOo2japLRsQ&#10;vVdJlqZXyQC2Nha4cA5vbycj3Ub8phHcf2oaJzxRJcXcfDxtPKtwJtsNK1rLTCf5KQ32D1n0TGoM&#10;eoa6ZZ6Rg5W/QfWSW3DQ+BmHPoGmkVzEGrCaefpLNfcdMyLWguQ4c6bJ/T9Y/vH42RJZY+/WlGjW&#10;Y48exOjJGxhJngd+BuMKdLs36OhHvEffWKszd8C/OqJh1zHdihtrYegEqzG/eXiZXDydcFwAqYYP&#10;UGMcdvAQgcbG9oE8pIMgOvbp8dybkAsPIReLRZ6iiaMty1ZXKIcQrHh6bazz7wT0JAgltdj7iM6O&#10;d85Prk8uIZgDJeu9VCoqtq12ypIjwznZx++E/pOb0mQo6TrP8omAv0Kk8fsTRC89DrySfUlXZydW&#10;BNre6hrTZIVnUk0yVqf0icdA3USiH6sxtmyxDhECyRXUj8ishWnAcSFR6MB+p2TA4S6p+3ZgVlCi&#10;3mvsznq+XIZtiMoyf52hYi8t1aWFaY5QJfWUTOLOTxt0MFa2HUaa5kHDDXa0kZHs56xO+eMAx3ad&#10;li1syKUevZ5/CdsfAAAA//8DAFBLAwQUAAYACAAAACEAWYyX++EAAAALAQAADwAAAGRycy9kb3du&#10;cmV2LnhtbEyPwU7DMAyG70i8Q2QkLmhL2aZ2KU0nhASC2xgIrlnjtRWJU5KsK29PdoKTZfnT7++v&#10;NpM1bEQfekcSbucZMKTG6Z5aCe9vj7M1sBAVaWUcoYQfDLCpLy8qVWp3olccd7FlKYRCqSR0MQ4l&#10;56Hp0KowdwNSuh2ctyqm1bdce3VK4dbwRZbl3Kqe0odODfjQYfO1O1oJ69Xz+BleltuPJj8YEW+K&#10;8enbS3l9Nd3fAYs4xT8YzvpJHerktHdH0oEZCbNcLBMqIU0B7EyssgLYXkKxEAJ4XfH/HepfAAAA&#10;//8DAFBLAQItABQABgAIAAAAIQC2gziS/gAAAOEBAAATAAAAAAAAAAAAAAAAAAAAAABbQ29udGVu&#10;dF9UeXBlc10ueG1sUEsBAi0AFAAGAAgAAAAhADj9If/WAAAAlAEAAAsAAAAAAAAAAAAAAAAALwEA&#10;AF9yZWxzLy5yZWxzUEsBAi0AFAAGAAgAAAAhAKZw3e0tAgAAWgQAAA4AAAAAAAAAAAAAAAAALgIA&#10;AGRycy9lMm9Eb2MueG1sUEsBAi0AFAAGAAgAAAAhAFmMl/vhAAAACwEAAA8AAAAAAAAAAAAAAAAA&#10;hwQAAGRycy9kb3ducmV2LnhtbFBLBQYAAAAABAAEAPMAAACVBQAAAAA=&#10;">
                <v:textbox>
                  <w:txbxContent>
                    <w:p w:rsidR="000D0911" w:rsidRPr="002B2736" w:rsidRDefault="000D0911" w:rsidP="000D0911">
                      <w:pPr>
                        <w:rPr>
                          <w:rFonts w:ascii="Arial" w:hAnsi="Arial" w:cs="Arial"/>
                          <w:sz w:val="16"/>
                        </w:rPr>
                      </w:pPr>
                      <w:r w:rsidRPr="002B2736">
                        <w:rPr>
                          <w:rFonts w:ascii="Arial" w:hAnsi="Arial" w:cs="Arial"/>
                          <w:sz w:val="16"/>
                        </w:rPr>
                        <w:t>PATH OF EXIT</w:t>
                      </w:r>
                    </w:p>
                  </w:txbxContent>
                </v:textbox>
              </v:shape>
            </w:pict>
          </mc:Fallback>
        </mc:AlternateContent>
      </w:r>
      <w:r w:rsidR="009318D6">
        <w:rPr>
          <w:noProof/>
        </w:rPr>
        <mc:AlternateContent>
          <mc:Choice Requires="wps">
            <w:drawing>
              <wp:anchor distT="0" distB="0" distL="114300" distR="114300" simplePos="0" relativeHeight="251648000" behindDoc="0" locked="0" layoutInCell="1" allowOverlap="1">
                <wp:simplePos x="0" y="0"/>
                <wp:positionH relativeFrom="column">
                  <wp:posOffset>-440055</wp:posOffset>
                </wp:positionH>
                <wp:positionV relativeFrom="paragraph">
                  <wp:posOffset>4130040</wp:posOffset>
                </wp:positionV>
                <wp:extent cx="1333500" cy="228600"/>
                <wp:effectExtent l="7620" t="9525" r="11430" b="9525"/>
                <wp:wrapNone/>
                <wp:docPr id="18"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28600"/>
                        </a:xfrm>
                        <a:prstGeom prst="rect">
                          <a:avLst/>
                        </a:prstGeom>
                        <a:solidFill>
                          <a:srgbClr val="FFFFFF"/>
                        </a:solidFill>
                        <a:ln w="9525">
                          <a:solidFill>
                            <a:srgbClr val="000000"/>
                          </a:solidFill>
                          <a:miter lim="800000"/>
                          <a:headEnd/>
                          <a:tailEnd/>
                        </a:ln>
                      </wps:spPr>
                      <wps:txbx>
                        <w:txbxContent>
                          <w:p w14:paraId="3AC1CB13" w14:textId="77777777" w:rsidR="000D0911" w:rsidRDefault="00464E83" w:rsidP="000D0911">
                            <w:pPr>
                              <w:rPr>
                                <w:rFonts w:ascii="Arial" w:hAnsi="Arial" w:cs="Arial"/>
                                <w:sz w:val="16"/>
                              </w:rPr>
                            </w:pPr>
                            <w:r>
                              <w:rPr>
                                <w:rFonts w:ascii="Arial" w:hAnsi="Arial" w:cs="Arial"/>
                                <w:sz w:val="16"/>
                              </w:rPr>
                              <w:t>MEETING POINT</w:t>
                            </w:r>
                          </w:p>
                          <w:p w14:paraId="37986A2D" w14:textId="77777777" w:rsidR="000D0911" w:rsidRDefault="000D0911" w:rsidP="000D0911">
                            <w:pPr>
                              <w:rPr>
                                <w:rFonts w:ascii="Arial" w:hAnsi="Arial" w:cs="Arial"/>
                                <w:sz w:val="16"/>
                              </w:rPr>
                            </w:pPr>
                          </w:p>
                          <w:p w14:paraId="6D2E04C1" w14:textId="77777777" w:rsidR="000D0911" w:rsidRDefault="000D0911" w:rsidP="000D0911">
                            <w:pPr>
                              <w:rPr>
                                <w:rFonts w:ascii="Arial" w:hAnsi="Arial" w:cs="Arial"/>
                                <w:sz w:val="16"/>
                              </w:rPr>
                            </w:pPr>
                          </w:p>
                          <w:p w14:paraId="19795A19" w14:textId="77777777" w:rsidR="000D0911" w:rsidRDefault="000D0911" w:rsidP="000D0911">
                            <w:pPr>
                              <w:rPr>
                                <w:rFonts w:ascii="Arial" w:hAnsi="Arial" w:cs="Arial"/>
                                <w:sz w:val="16"/>
                              </w:rPr>
                            </w:pPr>
                          </w:p>
                          <w:p w14:paraId="5F823FD4" w14:textId="77777777" w:rsidR="000D0911" w:rsidRPr="00A14A50" w:rsidRDefault="000D0911" w:rsidP="000D0911">
                            <w:pPr>
                              <w:rPr>
                                <w:rFonts w:ascii="Arial" w:hAnsi="Arial" w:cs="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75" type="#_x0000_t202" style="position:absolute;margin-left:-34.65pt;margin-top:325.2pt;width:105pt;height: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EClLAIAAFoEAAAOAAAAZHJzL2Uyb0RvYy54bWysVNtu2zAMfR+wfxD0vjhxkjY14hRdugwD&#10;ugvQ7gNkWbaFSaImKbG7ry8lp2l2exnmB0EUqUPyHMrr60ErchDOSzAlnU2mlAjDoZamLenXh92b&#10;FSU+MFMzBUaU9FF4er15/Wrd20Lk0IGqhSMIYnzR25J2IdgiyzzvhGZ+AlYYdDbgNAtoujarHesR&#10;Xassn04vsh5cbR1w4T2e3o5Oukn4TSN4+Nw0XgSiSoq1hbS6tFZxzTZrVrSO2U7yYxnsH6rQTBpM&#10;eoK6ZYGRvZO/QWnJHXhowoSDzqBpJBepB+xmNv2lm/uOWZF6QXK8PdHk/x8s/3T44oisUTtUyjCN&#10;Gj2IIZC3MJDlZeSnt77AsHuLgWHAc4xNvXp7B/ybJwa2HTOtuHEO+k6wGuubxZvZ2dURx0eQqv8I&#10;NeZh+wAJaGicjuQhHQTRUafHkzaxFh5Tzufz5RRdHH15vrrAfUzBiufb1vnwXoAmcVNSh9ondHa4&#10;82EMfQ6JyTwoWe+kUslwbbVVjhwYzskufUf0n8KUIX1Jr5b5ciTgrxDT9P0JQsuAA6+kLunqFMSK&#10;SNs7U2OZrAhMqnGP3Slz5DFSN5IYhmpIki0SBZHkCupHZNbBOOD4IHHTgftBSY/DXVL/fc+coER9&#10;MKjO1WyBd0lIxmJ5maPhzj3VuYcZjlAlDZSM220YX9DeOtl2mGmcBwM3qGgjE9kvVR3rxwFOch0f&#10;W3wh53aKevklbJ4AAAD//wMAUEsDBBQABgAIAAAAIQBbk17h4QAAAAsBAAAPAAAAZHJzL2Rvd25y&#10;ZXYueG1sTI/BTsMwDIbvSLxDZCQuaEtgJetK0wkhgdgNBoJr1nhtReOUJOvK25Od4Gj70+/vL9eT&#10;7dmIPnSOFFzPBTCk2pmOGgXvb4+zHFiImozuHaGCHwywrs7PSl0Yd6RXHLexYSmEQqEVtDEOBeeh&#10;btHqMHcDUrrtnbc6ptE33Hh9TOG25zdCSG51R+lDqwd8aLH+2h6sgjx7Hj/DZvHyUct9v4pXy/Hp&#10;2yt1eTHd3wGLOMU/GE76SR2q5LRzBzKB9QpmcrVIqAJ5KzJgJyITS2C7tMllBrwq+f8O1S8AAAD/&#10;/wMAUEsBAi0AFAAGAAgAAAAhALaDOJL+AAAA4QEAABMAAAAAAAAAAAAAAAAAAAAAAFtDb250ZW50&#10;X1R5cGVzXS54bWxQSwECLQAUAAYACAAAACEAOP0h/9YAAACUAQAACwAAAAAAAAAAAAAAAAAvAQAA&#10;X3JlbHMvLnJlbHNQSwECLQAUAAYACAAAACEAgFxApSwCAABaBAAADgAAAAAAAAAAAAAAAAAuAgAA&#10;ZHJzL2Uyb0RvYy54bWxQSwECLQAUAAYACAAAACEAW5Ne4eEAAAALAQAADwAAAAAAAAAAAAAAAACG&#10;BAAAZHJzL2Rvd25yZXYueG1sUEsFBgAAAAAEAAQA8wAAAJQFAAAAAA==&#10;">
                <v:textbox>
                  <w:txbxContent>
                    <w:p w:rsidR="000D0911" w:rsidRDefault="00464E83" w:rsidP="000D0911">
                      <w:pPr>
                        <w:rPr>
                          <w:rFonts w:ascii="Arial" w:hAnsi="Arial" w:cs="Arial"/>
                          <w:sz w:val="16"/>
                        </w:rPr>
                      </w:pPr>
                      <w:r>
                        <w:rPr>
                          <w:rFonts w:ascii="Arial" w:hAnsi="Arial" w:cs="Arial"/>
                          <w:sz w:val="16"/>
                        </w:rPr>
                        <w:t>MEETING POINT</w:t>
                      </w:r>
                    </w:p>
                    <w:p w:rsidR="000D0911" w:rsidRDefault="000D0911" w:rsidP="000D0911">
                      <w:pPr>
                        <w:rPr>
                          <w:rFonts w:ascii="Arial" w:hAnsi="Arial" w:cs="Arial"/>
                          <w:sz w:val="16"/>
                        </w:rPr>
                      </w:pPr>
                    </w:p>
                    <w:p w:rsidR="000D0911" w:rsidRDefault="000D0911" w:rsidP="000D0911">
                      <w:pPr>
                        <w:rPr>
                          <w:rFonts w:ascii="Arial" w:hAnsi="Arial" w:cs="Arial"/>
                          <w:sz w:val="16"/>
                        </w:rPr>
                      </w:pPr>
                    </w:p>
                    <w:p w:rsidR="000D0911" w:rsidRDefault="000D0911" w:rsidP="000D0911">
                      <w:pPr>
                        <w:rPr>
                          <w:rFonts w:ascii="Arial" w:hAnsi="Arial" w:cs="Arial"/>
                          <w:sz w:val="16"/>
                        </w:rPr>
                      </w:pPr>
                    </w:p>
                    <w:p w:rsidR="000D0911" w:rsidRPr="00A14A50" w:rsidRDefault="000D0911" w:rsidP="000D0911">
                      <w:pPr>
                        <w:rPr>
                          <w:rFonts w:ascii="Arial" w:hAnsi="Arial" w:cs="Arial"/>
                          <w:sz w:val="16"/>
                        </w:rPr>
                      </w:pPr>
                    </w:p>
                  </w:txbxContent>
                </v:textbox>
              </v:shape>
            </w:pict>
          </mc:Fallback>
        </mc:AlternateContent>
      </w:r>
      <w:r w:rsidR="009318D6">
        <w:rPr>
          <w:noProof/>
        </w:rPr>
        <mc:AlternateContent>
          <mc:Choice Requires="wps">
            <w:drawing>
              <wp:anchor distT="0" distB="0" distL="114300" distR="114300" simplePos="0" relativeHeight="251661312" behindDoc="0" locked="0" layoutInCell="1" allowOverlap="1">
                <wp:simplePos x="0" y="0"/>
                <wp:positionH relativeFrom="column">
                  <wp:posOffset>2133600</wp:posOffset>
                </wp:positionH>
                <wp:positionV relativeFrom="paragraph">
                  <wp:posOffset>5164455</wp:posOffset>
                </wp:positionV>
                <wp:extent cx="161925" cy="361950"/>
                <wp:effectExtent l="19050" t="15240" r="19050" b="32385"/>
                <wp:wrapNone/>
                <wp:docPr id="16"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361950"/>
                        </a:xfrm>
                        <a:prstGeom prst="upArrow">
                          <a:avLst>
                            <a:gd name="adj1" fmla="val 50000"/>
                            <a:gd name="adj2" fmla="val 55882"/>
                          </a:avLst>
                        </a:prstGeom>
                        <a:solidFill>
                          <a:srgbClr val="5B9BD5"/>
                        </a:solidFill>
                        <a:ln w="0">
                          <a:solidFill>
                            <a:srgbClr val="F8F8F8"/>
                          </a:solidFill>
                          <a:miter lim="800000"/>
                          <a:headEnd/>
                          <a:tailEnd/>
                        </a:ln>
                        <a:effectLst>
                          <a:outerShdw dist="28398" dir="3806097" algn="ctr" rotWithShape="0">
                            <a:srgbClr val="1F3763">
                              <a:alpha val="50000"/>
                            </a:srgb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86596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91" o:spid="_x0000_s1026" type="#_x0000_t68" style="position:absolute;margin-left:168pt;margin-top:406.65pt;width:12.7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YohjwIAADcFAAAOAAAAZHJzL2Uyb0RvYy54bWysVNuO0zAQfUfiHyy/s7m06aZV09VeKEJa&#10;YKXl8uzaTmJwbGO7Tfv3jJ1syQLiAdFKyUw8c2bOXLy+OnYSHbh1QqsKZxcpRlxRzYRqKvzp4/ZV&#10;iZHzRDEiteIVPnGHrzYvX6x7s+K5brVk3CIAUW7Vmwq33ptVkjja8o64C224gsNa2454UG2TMEt6&#10;QO9kkqfpIum1ZcZqyp2Dr3fDId5E/Lrm1H+oa8c9khWG3Hx82vjchWeyWZNVY4lpBR3TIP+QRUeE&#10;gqBnqDviCdpb8RtUJ6jVTtf+guou0XUtKI8cgE2W/sLmsSWGRy5QHGfOZXL/D5a+PzxYJBj0boGR&#10;Ih306HrvdQyNllkoUG/cCuwezYMNFJ251/SbQ0rftkQ1/Npa3becMEgr2ifPHILiwBXt+neaATwB&#10;+FirY227AAhVQMfYktO5JfzoEYWP2SJb5gVGFI5mIBexZQlZPTkb6/wbrjsUhArvTUwn4pPDvfOx&#10;KWxkRtjXDKO6k9DjA5GoSOE3zsDEJn9mU5RlHmwg6IgI0lPYWBAtBdsKKaNim92ttAjgK1zcLG/u&#10;itHZTc2kQn0g+3f/bRn+f/LvhIe9kaKrcBlIjCxCG14rFqfaEyEHGfKVKkTicSPGqug9QDy2rEdM&#10;hNLl5WwJ28oErMesTBfp8hIjIhvYa+otRlb7L8K3cTLOqU/ZZtvZ5WI2lF6alow1eMoOsnCDeazl&#10;OXzUJpnF8QkTM0zeTrMTTA9ED0HDXQMCJ5/hjVEPm1th931PLMdIvlUwg8tsPg+rHpV5cZmDYqcn&#10;u+kJUbTVwBjABvHWD9fD3ljRtBAri4yUDmtRCx8mIcz0kNeowHZGGuNNEtZ/qkern/fd5gcAAAD/&#10;/wMAUEsDBBQABgAIAAAAIQDqR/CM3wAAAAsBAAAPAAAAZHJzL2Rvd25yZXYueG1sTI/BbsIwEETv&#10;lfgHa5F6K05wMSiNgxAVvReQejXJkkTE6yg2kPL13Z7a486OZt7k69F14oZDaD0ZSGcJCKTSVy3V&#10;Bo6H3csKRIiWKtt5QgPfGGBdTJ5ym1X+Tp9428dacAiFzBpoYuwzKUPZoLNh5nsk/p394Gzkc6hl&#10;Ndg7h7tOzpNES2db4obG9rhtsLzsr457+8vjsHu16fm91l8LvZ1vlo8PY56n4+YNRMQx/pnhF5/R&#10;oWCmk79SFURnQCnNW6KBVaoUCHYonS5AnFhZJgpkkcv/G4ofAAAA//8DAFBLAQItABQABgAIAAAA&#10;IQC2gziS/gAAAOEBAAATAAAAAAAAAAAAAAAAAAAAAABbQ29udGVudF9UeXBlc10ueG1sUEsBAi0A&#10;FAAGAAgAAAAhADj9If/WAAAAlAEAAAsAAAAAAAAAAAAAAAAALwEAAF9yZWxzLy5yZWxzUEsBAi0A&#10;FAAGAAgAAAAhAMhFiiGPAgAANwUAAA4AAAAAAAAAAAAAAAAALgIAAGRycy9lMm9Eb2MueG1sUEsB&#10;Ai0AFAAGAAgAAAAhAOpH8IzfAAAACwEAAA8AAAAAAAAAAAAAAAAA6QQAAGRycy9kb3ducmV2Lnht&#10;bFBLBQYAAAAABAAEAPMAAAD1BQAAAAA=&#10;" fillcolor="#5b9bd5" strokecolor="#f8f8f8" strokeweight="0">
                <v:shadow on="t" color="#1f3763" opacity=".5" offset="1pt"/>
                <v:textbox style="layout-flow:vertical-ideographic"/>
              </v:shape>
            </w:pict>
          </mc:Fallback>
        </mc:AlternateContent>
      </w:r>
      <w:r w:rsidR="009318D6">
        <w:rPr>
          <w:noProof/>
        </w:rPr>
        <mc:AlternateContent>
          <mc:Choice Requires="wps">
            <w:drawing>
              <wp:anchor distT="45720" distB="45720" distL="114300" distR="114300" simplePos="0" relativeHeight="251660288" behindDoc="0" locked="0" layoutInCell="1" allowOverlap="1">
                <wp:simplePos x="0" y="0"/>
                <wp:positionH relativeFrom="column">
                  <wp:posOffset>2000250</wp:posOffset>
                </wp:positionH>
                <wp:positionV relativeFrom="paragraph">
                  <wp:posOffset>4949190</wp:posOffset>
                </wp:positionV>
                <wp:extent cx="496570" cy="602615"/>
                <wp:effectExtent l="9525" t="9525" r="8255" b="698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70" cy="602615"/>
                        </a:xfrm>
                        <a:prstGeom prst="rect">
                          <a:avLst/>
                        </a:prstGeom>
                        <a:solidFill>
                          <a:srgbClr val="FFFFFF"/>
                        </a:solidFill>
                        <a:ln w="9525">
                          <a:solidFill>
                            <a:srgbClr val="F8F8F8"/>
                          </a:solidFill>
                          <a:miter lim="800000"/>
                          <a:headEnd/>
                          <a:tailEnd/>
                        </a:ln>
                      </wps:spPr>
                      <wps:txbx>
                        <w:txbxContent>
                          <w:p w14:paraId="66A6B433" w14:textId="77777777" w:rsidR="001F0485" w:rsidRPr="001F0485" w:rsidRDefault="001F0485">
                            <w:pPr>
                              <w:rPr>
                                <w:rFonts w:ascii="Arial Narrow" w:hAnsi="Arial Narrow"/>
                                <w:sz w:val="20"/>
                                <w:szCs w:val="20"/>
                              </w:rPr>
                            </w:pPr>
                            <w:r w:rsidRPr="001F0485">
                              <w:rPr>
                                <w:rFonts w:ascii="Arial Narrow" w:hAnsi="Arial Narrow"/>
                                <w:sz w:val="20"/>
                                <w:szCs w:val="20"/>
                              </w:rPr>
                              <w:t>Nort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157.5pt;margin-top:389.7pt;width:39.1pt;height:47.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Ey4LQIAAFgEAAAOAAAAZHJzL2Uyb0RvYy54bWysVNtu2zAMfR+wfxD0vtgxkrQx4hRdugwD&#10;um5Auw+QZTkWJomapMTOvn6UnKbZ7WWYAwikSB2Sh2RWN4NW5CCcl2AqOp3klAjDoZFmV9EvT9s3&#10;15T4wEzDFBhR0aPw9Gb9+tWqt6UooAPVCEcQxPiytxXtQrBllnneCc38BKwwaGzBaRZQdbuscaxH&#10;dK2yIs8XWQ+usQ648B5v70YjXSf8thU8fGpbLwJRFcXcQjpdOut4ZusVK3eO2U7yUxrsH7LQTBoM&#10;eoa6Y4GRvZO/QWnJHXhow4SDzqBtJRepBqxmmv9SzWPHrEi1IDnenmny/w+WPxw+OyIb7N2cEsM0&#10;9uhJDIG8hYEUkZ7e+hK9Hi36hQGv0TWV6u098K+eGNh0zOzErXPQd4I1mN40vswuno44PoLU/Udo&#10;MAzbB0hAQ+t05A7ZIIiObTqeWxNT4Xg5Wy7mV2jhaFrkxQKzjRFY+fzYOh/eC9AkChV12PkEzg73&#10;Poyuzy4xlgclm61UKiluV2+UIweGU7JN3wn9JzdlSF/R5byYj/X/HeJ6i78/QWgZcNyV1BW9zuMX&#10;nVgZWXtnmiQHJtUoY3XKnGiMzI0chqEeUsNmieTIcQ3NEYl1MI43riMKHbjvlPQ42hX13/bMCUrU&#10;B4PNWU5ns7gLSZnNrwpU3KWlvrQwwxGqooGSUdyEcX/21sldh5HGcTBwiw1tZSL7JatT/ji+qV2n&#10;VYv7caknr5c/hPUPAAAA//8DAFBLAwQUAAYACAAAACEAphaAreEAAAALAQAADwAAAGRycy9kb3du&#10;cmV2LnhtbEyPQUvEMBSE74L/ITzBm5u2qXa3Nl1WQRHBw1bBa7Z5tsXmpSTZbfffG096HGaY+aba&#10;LmZkJ3R+sCQhXSXAkFqrB+okfLw/3ayB+aBIq9ESSjijh219eVGpUtuZ9nhqQsdiCflSSehDmErO&#10;fdujUX5lJ6TofVlnVIjSdVw7NcdyM/IsSe64UQPFhV5N+Nhj+90cjYSHdLf/TM5zk4m3fHl+8cWr&#10;ISfl9dWyuwcWcAl/YfjFj+hQR6aDPZL2bJQg0tv4JUgoik0OLCbERmTADhLWRS6A1xX//6H+AQAA&#10;//8DAFBLAQItABQABgAIAAAAIQC2gziS/gAAAOEBAAATAAAAAAAAAAAAAAAAAAAAAABbQ29udGVu&#10;dF9UeXBlc10ueG1sUEsBAi0AFAAGAAgAAAAhADj9If/WAAAAlAEAAAsAAAAAAAAAAAAAAAAALwEA&#10;AF9yZWxzLy5yZWxzUEsBAi0AFAAGAAgAAAAhAFHETLgtAgAAWAQAAA4AAAAAAAAAAAAAAAAALgIA&#10;AGRycy9lMm9Eb2MueG1sUEsBAi0AFAAGAAgAAAAhAKYWgK3hAAAACwEAAA8AAAAAAAAAAAAAAAAA&#10;hwQAAGRycy9kb3ducmV2LnhtbFBLBQYAAAAABAAEAPMAAACVBQAAAAA=&#10;" strokecolor="#f8f8f8">
                <v:textbox>
                  <w:txbxContent>
                    <w:p w:rsidR="001F0485" w:rsidRPr="001F0485" w:rsidRDefault="001F0485">
                      <w:pPr>
                        <w:rPr>
                          <w:rFonts w:ascii="Arial Narrow" w:hAnsi="Arial Narrow"/>
                          <w:sz w:val="20"/>
                          <w:szCs w:val="20"/>
                        </w:rPr>
                      </w:pPr>
                      <w:r w:rsidRPr="001F0485">
                        <w:rPr>
                          <w:rFonts w:ascii="Arial Narrow" w:hAnsi="Arial Narrow"/>
                          <w:sz w:val="20"/>
                          <w:szCs w:val="20"/>
                        </w:rPr>
                        <w:t>North</w:t>
                      </w:r>
                    </w:p>
                  </w:txbxContent>
                </v:textbox>
                <w10:wrap type="square"/>
              </v:shape>
            </w:pict>
          </mc:Fallback>
        </mc:AlternateContent>
      </w:r>
      <w:r w:rsidR="009318D6">
        <w:rPr>
          <w:noProof/>
        </w:rPr>
        <mc:AlternateContent>
          <mc:Choice Requires="wps">
            <w:drawing>
              <wp:anchor distT="0" distB="0" distL="114300" distR="114300" simplePos="0" relativeHeight="251637760" behindDoc="0" locked="0" layoutInCell="1" allowOverlap="1">
                <wp:simplePos x="0" y="0"/>
                <wp:positionH relativeFrom="column">
                  <wp:posOffset>2571750</wp:posOffset>
                </wp:positionH>
                <wp:positionV relativeFrom="paragraph">
                  <wp:posOffset>5121275</wp:posOffset>
                </wp:positionV>
                <wp:extent cx="751205" cy="456565"/>
                <wp:effectExtent l="9525" t="600710" r="10795" b="9525"/>
                <wp:wrapNone/>
                <wp:docPr id="14"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1205" cy="456565"/>
                        </a:xfrm>
                        <a:prstGeom prst="wedgeRoundRectCallout">
                          <a:avLst>
                            <a:gd name="adj1" fmla="val -9509"/>
                            <a:gd name="adj2" fmla="val -173921"/>
                            <a:gd name="adj3" fmla="val 16667"/>
                          </a:avLst>
                        </a:prstGeom>
                        <a:solidFill>
                          <a:srgbClr val="0000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09026F" w14:textId="77777777" w:rsidR="000D0911" w:rsidRPr="007B60DB" w:rsidRDefault="000D0911" w:rsidP="000D0911">
                            <w:pPr>
                              <w:jc w:val="center"/>
                              <w:rPr>
                                <w:rFonts w:ascii="Arial" w:hAnsi="Arial" w:cs="Arial"/>
                                <w:b/>
                                <w:bCs/>
                                <w:color w:val="FFFFFF"/>
                                <w:sz w:val="20"/>
                                <w:szCs w:val="20"/>
                              </w:rPr>
                            </w:pPr>
                            <w:r w:rsidRPr="007B60DB">
                              <w:rPr>
                                <w:rFonts w:ascii="Arial" w:hAnsi="Arial" w:cs="Arial"/>
                                <w:b/>
                                <w:bCs/>
                                <w:color w:val="FFFFFF"/>
                                <w:sz w:val="20"/>
                                <w:szCs w:val="20"/>
                              </w:rPr>
                              <w:t>Y</w:t>
                            </w:r>
                            <w:r>
                              <w:rPr>
                                <w:rFonts w:ascii="Arial" w:hAnsi="Arial" w:cs="Arial"/>
                                <w:b/>
                                <w:bCs/>
                                <w:color w:val="FFFFFF"/>
                                <w:sz w:val="20"/>
                                <w:szCs w:val="20"/>
                              </w:rPr>
                              <w:t>OU ARE HERE</w:t>
                            </w:r>
                          </w:p>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3" o:spid="_x0000_s1077" type="#_x0000_t62" style="position:absolute;margin-left:202.5pt;margin-top:403.25pt;width:59.15pt;height:35.9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lOWAgMAADEGAAAOAAAAZHJzL2Uyb0RvYy54bWysVNuO2jAQfa/Uf7D8zuZCQiDasGJZqCr1&#10;stpt1WcTO8StY6e2IWyr/nvHJtCw+1JVJVKUweOZM3PmzPXNoRFoz7ThShY4ugoxYrJUlMttgT9/&#10;Wo+mGBlLJCVCSVbgJ2bwzfz1q+uuzVmsaiUo0wiCSJN3bYFra9s8CExZs4aYK9UyCYeV0g2xYOpt&#10;QDXpIHojgjgMJ0GnNG21Kpkx8O/d8RDPffyqYqX9WFWGWSQKDNisf2v/3rh3ML8m+VaTtuZlD4P8&#10;A4qGcAlJz6HuiCVop/mLUA0vtTKqslelagJVVbxkvgaoJgqfVfNYk5b5WqA5pj23yfy/sOWH/b1G&#10;nAJ3CUaSNMDRYmeVT42SsWtQ15oc/B7be+1KNO07VX4zSKplTeSWLbRWXc0IBViR8w8uLjjDwFW0&#10;6d4rCuEJhPe9OlS6cQGhC+jgKXk6U8IOFpXwZ5ZGcZhiVMJRkk7g8RlIfrrcamPfMNUg91HgjtEt&#10;e1A7SR+A+yURQu2sz0b274z1FNG+TkK/RhhVjQDG90Sg0SwNZ/1EDHziC58oG89iXyaQPfAaD72i&#10;yWSS9UD7vAHJT1B9E5XgdM2F8IbebpZCIwABDYDfet1fNkM3IVFX4FkaQz+I2ILeSqt9bRdu5nm0&#10;0I85ALhwa7gF5QneFHjqcvZacESuJPW6sISL4zdcFtJBZV5T0EnvACz1TXV8+Xn/uVinYZaMp6Ms&#10;S8ejZLwKR7fT9XK0WEJXstXt8nYV/XKooySvOaVMrnxMc5JflPzdePeL4CicswDPAB1a4J7px5p2&#10;iHI3HePUcQcGbIA4O1Y9aCXSyn7htvbD70bxBTnT0D09OefoMPKDzjjreW1HjwPMn/Psu+Z14qRx&#10;lJg9bA5eiUnsEjjdbBR9AuUALIfG7Vn4qJX+gVEHO6vA5vuOaIaReCud+hyRsOS8MY3BwkgPTzbe&#10;SNIshhMiSwhVYHv6XNrjYty1mm9ryBT5BkjlFkLFHeUe8hFVb8Be8kX1O9QtvqHtvf5s+vlvAAAA&#10;//8DAFBLAwQUAAYACAAAACEAyTiM9N4AAAALAQAADwAAAGRycy9kb3ducmV2LnhtbEyPwU7DMBBE&#10;70j8g7VI3KhN2oQoxKkQEnBOW4nrNt4mEbEdxW4S/p7lBMfZGc2+KferHcRMU+i90/C4USDINd70&#10;rtVwOr495CBCRGdw8I40fFOAfXV7U2Jh/OJqmg+xFVziQoEauhjHQsrQdGQxbPxIjr2LnyxGllMr&#10;zYQLl9tBJkpl0mLv+EOHI7121HwdrlbD3Pv3tLWfH8ul6VR9ipmtE9T6/m59eQYRaY1/YfjFZ3So&#10;mOnsr84EMWjYqZS3RA25ylIQnEiT7RbEmS9P+Q5kVcr/G6ofAAAA//8DAFBLAQItABQABgAIAAAA&#10;IQC2gziS/gAAAOEBAAATAAAAAAAAAAAAAAAAAAAAAABbQ29udGVudF9UeXBlc10ueG1sUEsBAi0A&#10;FAAGAAgAAAAhADj9If/WAAAAlAEAAAsAAAAAAAAAAAAAAAAALwEAAF9yZWxzLy5yZWxzUEsBAi0A&#10;FAAGAAgAAAAhAI2qU5YCAwAAMQYAAA4AAAAAAAAAAAAAAAAALgIAAGRycy9lMm9Eb2MueG1sUEsB&#10;Ai0AFAAGAAgAAAAhAMk4jPTeAAAACwEAAA8AAAAAAAAAAAAAAAAAXAUAAGRycy9kb3ducmV2Lnht&#10;bFBLBQYAAAAABAAEAPMAAABnBgAAAAA=&#10;" adj="8746,-26767" fillcolor="blue">
                <v:textbox inset=".5mm,2.3mm,.5mm">
                  <w:txbxContent>
                    <w:p w:rsidR="000D0911" w:rsidRPr="007B60DB" w:rsidRDefault="000D0911" w:rsidP="000D0911">
                      <w:pPr>
                        <w:jc w:val="center"/>
                        <w:rPr>
                          <w:rFonts w:ascii="Arial" w:hAnsi="Arial" w:cs="Arial"/>
                          <w:b/>
                          <w:bCs/>
                          <w:color w:val="FFFFFF"/>
                          <w:sz w:val="20"/>
                          <w:szCs w:val="20"/>
                        </w:rPr>
                      </w:pPr>
                      <w:r w:rsidRPr="007B60DB">
                        <w:rPr>
                          <w:rFonts w:ascii="Arial" w:hAnsi="Arial" w:cs="Arial"/>
                          <w:b/>
                          <w:bCs/>
                          <w:color w:val="FFFFFF"/>
                          <w:sz w:val="20"/>
                          <w:szCs w:val="20"/>
                        </w:rPr>
                        <w:t>Y</w:t>
                      </w:r>
                      <w:r>
                        <w:rPr>
                          <w:rFonts w:ascii="Arial" w:hAnsi="Arial" w:cs="Arial"/>
                          <w:b/>
                          <w:bCs/>
                          <w:color w:val="FFFFFF"/>
                          <w:sz w:val="20"/>
                          <w:szCs w:val="20"/>
                        </w:rPr>
                        <w:t>OU ARE HERE</w:t>
                      </w:r>
                    </w:p>
                  </w:txbxContent>
                </v:textbox>
              </v:shape>
            </w:pict>
          </mc:Fallback>
        </mc:AlternateContent>
      </w:r>
      <w:r w:rsidR="009318D6">
        <w:rPr>
          <w:rFonts w:ascii="Arial Narrow" w:hAnsi="Arial Narrow"/>
          <w:noProof/>
          <w:sz w:val="22"/>
          <w:szCs w:val="22"/>
        </w:rPr>
        <mc:AlternateContent>
          <mc:Choice Requires="wps">
            <w:drawing>
              <wp:anchor distT="0" distB="0" distL="114300" distR="114300" simplePos="0" relativeHeight="251677696" behindDoc="0" locked="0" layoutInCell="1" allowOverlap="1">
                <wp:simplePos x="0" y="0"/>
                <wp:positionH relativeFrom="column">
                  <wp:posOffset>4172585</wp:posOffset>
                </wp:positionH>
                <wp:positionV relativeFrom="paragraph">
                  <wp:posOffset>5292725</wp:posOffset>
                </wp:positionV>
                <wp:extent cx="502285" cy="189865"/>
                <wp:effectExtent l="10160" t="10160" r="11430" b="9525"/>
                <wp:wrapNone/>
                <wp:docPr id="13"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285" cy="189865"/>
                        </a:xfrm>
                        <a:prstGeom prst="rect">
                          <a:avLst/>
                        </a:prstGeom>
                        <a:solidFill>
                          <a:srgbClr val="00B050"/>
                        </a:solidFill>
                        <a:ln w="9525">
                          <a:solidFill>
                            <a:srgbClr val="000000"/>
                          </a:solidFill>
                          <a:miter lim="800000"/>
                          <a:headEnd/>
                          <a:tailEnd/>
                        </a:ln>
                      </wps:spPr>
                      <wps:txbx>
                        <w:txbxContent>
                          <w:p w14:paraId="55913D70" w14:textId="77777777" w:rsidR="0039730B" w:rsidRPr="0039730B" w:rsidRDefault="0039730B" w:rsidP="0039730B">
                            <w:pPr>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 o:spid="_x0000_s1078" style="position:absolute;margin-left:328.55pt;margin-top:416.75pt;width:39.55pt;height:1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BI+MAIAAFEEAAAOAAAAZHJzL2Uyb0RvYy54bWysVNuO0zAQfUfiHyy/01y2Wdqo6Wrpsghp&#10;gRULH+A4TmPh2GbsNi1fz9jJdlt4Q/TB8mTGx8fnzHR1c+gV2Qtw0uiKZrOUEqG5aaTeVvT7t/s3&#10;C0qcZ7phymhR0aNw9Gb9+tVqsKXITWdUI4AgiHblYCvaeW/LJHG8Ez1zM2OFxmRroGceQ9gmDbAB&#10;0XuV5Gl6nQwGGguGC+fw692YpOuI37aC+y9t64QnqqLIzccV4lqHNVmvWLkFZjvJJxrsH1j0TGq8&#10;9AR1xzwjO5B/QfWSg3Gm9TNu+sS0reQivgFfk6V/vOapY1bEt6A4zp5kcv8Pln/ePwKRDXp3RYlm&#10;PXr0FVVjeqsEyeZXQaHBuhILn+wjhDc6+2D4D0e02XRYJ24BzNAJ1iCvLNQnFwdC4PAoqYdPpkF8&#10;tvMminVooQ+AKAM5RE+OJ0/EwROOH4s0zxcFJRxT2WK5uC7iDax8PmzB+Q/C9CRsKgpIPoKz/YPz&#10;gQwrn0sieaNkcy+VigFs640CsmehPdJ3aRE7Ao+48zKlyVDRZZEXEfki5y4hUvxNBC/Keumxz5Xs&#10;K7oINVPnBdXe6yZ2oWdSjXu8X+lJxqDc6IA/1Ifo1IsptWmOKCyYsa9xDnHTGfhFyYA9XVH3c8dA&#10;UKI+ajRnmc3nYQhiMC/e5hjAeaY+zzDNEaqinpJxu/Hj4OwsyG2HN2VRDm1u0dBWRrGD2SOriT/2&#10;bfRgmrEwGOdxrHr5J1j/BgAA//8DAFBLAwQUAAYACAAAACEA33/Ms98AAAALAQAADwAAAGRycy9k&#10;b3ducmV2LnhtbEyPy26DMBBF95X6D9ZU6q4xxA1BBBNVfSjrkmyyM3gCqPYYYZPQv6+7apczc3Tn&#10;3HK/WMOuOPnBkYR0lQBDap0eqJNwOn485cB8UKSVcYQSvtHDvrq/K1Wh3Y0+8VqHjsUQ8oWS0Icw&#10;Fpz7tker/MqNSPF2cZNVIY5Tx/WkbjHcGr5OkoxbNVD80KsRX3tsv+rZSkiEzruDfTPzuU6Pzel9&#10;OZDvpXx8WF52wAIu4Q+GX/2oDlV0atxM2jMjIdts04hKyIXYAIvEVmRrYE3cZOIZeFXy/x2qHwAA&#10;AP//AwBQSwECLQAUAAYACAAAACEAtoM4kv4AAADhAQAAEwAAAAAAAAAAAAAAAAAAAAAAW0NvbnRl&#10;bnRfVHlwZXNdLnhtbFBLAQItABQABgAIAAAAIQA4/SH/1gAAAJQBAAALAAAAAAAAAAAAAAAAAC8B&#10;AABfcmVscy8ucmVsc1BLAQItABQABgAIAAAAIQB6jBI+MAIAAFEEAAAOAAAAAAAAAAAAAAAAAC4C&#10;AABkcnMvZTJvRG9jLnhtbFBLAQItABQABgAIAAAAIQDff8yz3wAAAAsBAAAPAAAAAAAAAAAAAAAA&#10;AIoEAABkcnMvZG93bnJldi54bWxQSwUGAAAAAAQABADzAAAAlgUAAAAA&#10;" fillcolor="#00b050">
                <v:textbox>
                  <w:txbxContent>
                    <w:p w:rsidR="0039730B" w:rsidRPr="0039730B" w:rsidRDefault="0039730B" w:rsidP="0039730B">
                      <w:pPr>
                        <w:rPr>
                          <w:rFonts w:ascii="Arial" w:hAnsi="Arial" w:cs="Arial"/>
                          <w:sz w:val="18"/>
                          <w:szCs w:val="18"/>
                        </w:rPr>
                      </w:pPr>
                    </w:p>
                  </w:txbxContent>
                </v:textbox>
              </v:rect>
            </w:pict>
          </mc:Fallback>
        </mc:AlternateContent>
      </w:r>
      <w:r w:rsidR="009318D6">
        <w:rPr>
          <w:noProof/>
        </w:rPr>
        <mc:AlternateContent>
          <mc:Choice Requires="wps">
            <w:drawing>
              <wp:anchor distT="0" distB="0" distL="114300" distR="114300" simplePos="0" relativeHeight="251638784" behindDoc="0" locked="0" layoutInCell="1" allowOverlap="1">
                <wp:simplePos x="0" y="0"/>
                <wp:positionH relativeFrom="column">
                  <wp:posOffset>4848225</wp:posOffset>
                </wp:positionH>
                <wp:positionV relativeFrom="paragraph">
                  <wp:posOffset>5234940</wp:posOffset>
                </wp:positionV>
                <wp:extent cx="457200" cy="228600"/>
                <wp:effectExtent l="9525" t="9525" r="9525" b="9525"/>
                <wp:wrapNone/>
                <wp:docPr id="1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00B0F0"/>
                        </a:solidFill>
                        <a:ln w="9525">
                          <a:solidFill>
                            <a:srgbClr val="000000"/>
                          </a:solidFill>
                          <a:miter lim="800000"/>
                          <a:headEnd/>
                          <a:tailEnd/>
                        </a:ln>
                      </wps:spPr>
                      <wps:txbx>
                        <w:txbxContent>
                          <w:p w14:paraId="46D2A7B2" w14:textId="77777777" w:rsidR="000D0911" w:rsidRPr="000A55F0" w:rsidRDefault="00464E83" w:rsidP="000D0911">
                            <w:pPr>
                              <w:jc w:val="center"/>
                              <w:rPr>
                                <w:rFonts w:ascii="Arial Black" w:hAnsi="Arial Black"/>
                                <w:color w:val="FFFFFF"/>
                                <w:sz w:val="16"/>
                                <w:szCs w:val="16"/>
                              </w:rPr>
                            </w:pPr>
                            <w:r>
                              <w:rPr>
                                <w:rFonts w:ascii="Arial Black" w:hAnsi="Arial Black"/>
                                <w:color w:val="FFFFFF"/>
                                <w:sz w:val="16"/>
                                <w:szCs w:val="16"/>
                              </w:rPr>
                              <w:t>M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79" type="#_x0000_t202" style="position:absolute;margin-left:381.75pt;margin-top:412.2pt;width:36pt;height:1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RrLwIAAFkEAAAOAAAAZHJzL2Uyb0RvYy54bWysVNtu2zAMfR+wfxD0vtgxnC414hRtugwD&#10;ugvQ7gNkWbaFyaImKbG7rx8lO1m6AXsY5gdBEqlD8hzSm5uxV+QorJOgS7pcpJQIzaGWui3p16f9&#10;mzUlzjNdMwValPRZOHqzff1qM5hCZNCBqoUlCKJdMZiSdt6bIkkc70TP3AKM0GhswPbM49G2SW3Z&#10;gOi9SrI0vUoGsLWxwIVzeHs/Gek24jeN4P5z0zjhiSop5ubjauNahTXZbljRWmY6yec02D9k0TOp&#10;MegZ6p55Rg5W/gHVS27BQeMXHPoEmkZyEWvAapbpb9U8dsyIWAuS48yZJvf/YPmn4xdLZI3aZZRo&#10;1qNGT2L05A5Gkq8DP4NxBbo9GnT0I96jb6zVmQfg3xzRsOuYbsWttTB0gtWY3zK8TC6eTjgugFTD&#10;R6gxDjt4iEBjY/tAHtJBEB11ej5rE3LheJmv3qLelHA0Zdn6CvchAitOj411/r2AnoRNSS1KH8HZ&#10;8cH5yfXkEmI5ULLeS6XiwbbVTllyZKFN0rt0f0J/4aY0GUp6vcpWU/1/gUjxmxN8AdFLj/2uZF/S&#10;dfCZOzCw9k7XmCYrPJNq2mN1Ss80BuYmDv1YjVGxPD/JU0H9jMRamPob5xE3HdgflAzY2yV13w/M&#10;CkrUB43iXC/zPAxDPERiKbGXlurSwjRHqJJ6Sqbtzk8DdDBWth1GmtpBwy0K2shIdlB+ymrOH/s3&#10;yjXPWhiQy3P0+vVH2P4EAAD//wMAUEsDBBQABgAIAAAAIQArIz2N4QAAAAsBAAAPAAAAZHJzL2Rv&#10;d25yZXYueG1sTI89T8MwEIZ3JP6DdUhs1CZNQwhxqgoJwYKqFBY2J74mEbEd2W4b+us5prLdx6P3&#10;nivXsxnZEX0YnJVwvxDA0LZOD7aT8PnxcpcDC1FZrUZnUcIPBlhX11elKrQ72RqPu9gxCrGhUBL6&#10;GKeC89D2aFRYuAkt7fbOGxWp9R3XXp0o3Iw8ESLjRg2WLvRqwuce2+/dwUj4Unntk3p7ft3z9v28&#10;edyKt4ZLeXszb56ARZzjBYY/fVKHipwad7A6sFHCQ7ZcESohT9IUGBH5ckWThopMpMCrkv//ofoF&#10;AAD//wMAUEsBAi0AFAAGAAgAAAAhALaDOJL+AAAA4QEAABMAAAAAAAAAAAAAAAAAAAAAAFtDb250&#10;ZW50X1R5cGVzXS54bWxQSwECLQAUAAYACAAAACEAOP0h/9YAAACUAQAACwAAAAAAAAAAAAAAAAAv&#10;AQAAX3JlbHMvLnJlbHNQSwECLQAUAAYACAAAACEAz9lEay8CAABZBAAADgAAAAAAAAAAAAAAAAAu&#10;AgAAZHJzL2Uyb0RvYy54bWxQSwECLQAUAAYACAAAACEAKyM9jeEAAAALAQAADwAAAAAAAAAAAAAA&#10;AACJBAAAZHJzL2Rvd25yZXYueG1sUEsFBgAAAAAEAAQA8wAAAJcFAAAAAA==&#10;" fillcolor="#00b0f0">
                <v:textbox>
                  <w:txbxContent>
                    <w:p w:rsidR="000D0911" w:rsidRPr="000A55F0" w:rsidRDefault="00464E83" w:rsidP="000D0911">
                      <w:pPr>
                        <w:jc w:val="center"/>
                        <w:rPr>
                          <w:rFonts w:ascii="Arial Black" w:hAnsi="Arial Black"/>
                          <w:color w:val="FFFFFF"/>
                          <w:sz w:val="16"/>
                          <w:szCs w:val="16"/>
                        </w:rPr>
                      </w:pPr>
                      <w:r>
                        <w:rPr>
                          <w:rFonts w:ascii="Arial Black" w:hAnsi="Arial Black"/>
                          <w:color w:val="FFFFFF"/>
                          <w:sz w:val="16"/>
                          <w:szCs w:val="16"/>
                        </w:rPr>
                        <w:t>MP</w:t>
                      </w:r>
                    </w:p>
                  </w:txbxContent>
                </v:textbox>
              </v:shape>
            </w:pict>
          </mc:Fallback>
        </mc:AlternateContent>
      </w:r>
      <w:r w:rsidR="005B22B4">
        <w:rPr>
          <w:rFonts w:ascii="Arial Narrow" w:hAnsi="Arial Narrow"/>
          <w:noProof/>
          <w:sz w:val="22"/>
          <w:szCs w:val="22"/>
        </w:rPr>
        <w:object w:dxaOrig="1440" w:dyaOrig="1440" w14:anchorId="1A78322E">
          <v:shape id="_x0000_s1150" type="#_x0000_t75" style="position:absolute;margin-left:272.25pt;margin-top:406.65pt;width:45pt;height:27.3pt;z-index:251673600;mso-position-horizontal-relative:text;mso-position-vertical-relative:text" wrapcoords="257 1271 257 20329 21343 20329 21343 1271 257 1271">
            <v:imagedata r:id="rId17" o:title=""/>
          </v:shape>
          <o:OLEObject Type="Embed" ProgID="Visio.Drawing.11" ShapeID="_x0000_s1150" DrawAspect="Content" ObjectID="_1627196371" r:id="rId18"/>
        </w:object>
      </w:r>
      <w:r w:rsidR="009318D6">
        <w:rPr>
          <w:rFonts w:ascii="Arial Narrow" w:hAnsi="Arial Narrow"/>
          <w:noProof/>
          <w:sz w:val="22"/>
          <w:szCs w:val="22"/>
        </w:rPr>
        <mc:AlternateContent>
          <mc:Choice Requires="wps">
            <w:drawing>
              <wp:anchor distT="0" distB="0" distL="114300" distR="114300" simplePos="0" relativeHeight="251676672" behindDoc="0" locked="0" layoutInCell="1" allowOverlap="1">
                <wp:simplePos x="0" y="0"/>
                <wp:positionH relativeFrom="column">
                  <wp:posOffset>1019810</wp:posOffset>
                </wp:positionH>
                <wp:positionV relativeFrom="paragraph">
                  <wp:posOffset>3872865</wp:posOffset>
                </wp:positionV>
                <wp:extent cx="502285" cy="189865"/>
                <wp:effectExtent l="10160" t="9525" r="11430" b="10160"/>
                <wp:wrapNone/>
                <wp:docPr id="11"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285" cy="189865"/>
                        </a:xfrm>
                        <a:prstGeom prst="rect">
                          <a:avLst/>
                        </a:prstGeom>
                        <a:solidFill>
                          <a:srgbClr val="00B050"/>
                        </a:solidFill>
                        <a:ln w="9525">
                          <a:solidFill>
                            <a:srgbClr val="000000"/>
                          </a:solidFill>
                          <a:miter lim="800000"/>
                          <a:headEnd/>
                          <a:tailEnd/>
                        </a:ln>
                      </wps:spPr>
                      <wps:txbx>
                        <w:txbxContent>
                          <w:p w14:paraId="2A20204C" w14:textId="77777777" w:rsidR="0039730B" w:rsidRPr="0039730B" w:rsidRDefault="0039730B">
                            <w:pPr>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 o:spid="_x0000_s1080" style="position:absolute;margin-left:80.3pt;margin-top:304.95pt;width:39.55pt;height:14.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FGcMAIAAFEEAAAOAAAAZHJzL2Uyb0RvYy54bWysVNuO0zAQfUfiHyy/01zULG3UdLV0WYS0&#10;wIqFD3AcJ7FwbDN2my5fz9jJdlt4Q+TB8njGx2fOzGRzfRwUOQhw0uiKZouUEqG5aaTuKvr9292b&#10;FSXOM90wZbSo6JNw9Hr7+tVmtKXITW9UI4AgiHblaCvae2/LJHG8FwNzC2OFRmdrYGAeTeiSBtiI&#10;6INK8jS9SkYDjQXDhXN4ejs56Tbit63g/kvbOuGJqihy83GFuNZhTbYbVnbAbC/5TIP9A4uBSY2P&#10;nqBumWdkD/IvqEFyMM60fsHNkJi2lVzEHDCbLP0jm8eeWRFzQXGcPcnk/h8s/3x4ACIbrF1GiWYD&#10;1ugrqsZ0pwTJlnlQaLSuxMBH+wAhR2fvDf/hiDa7HuPEDYAZe8Ea5JWF+OTiQjAcXiX1+Mk0iM/2&#10;3kSxji0MARBlIMdYk6dTTcTRE46HRZrnq4ISjq5stV5dFfEFVj5ftuD8B2EGEjYVBSQfwdnh3vlA&#10;hpXPIZG8UbK5k0pFA7p6p4AcWGiP9F1axI7AK+48TGkyVnRd5EVEvvC5S4gUv5ngRdggPfa5kkNF&#10;VyFm7ryg2nvdxC70TKppj+8rPcsYlJsq4I/1MVZqGSUIstameUJhwUx9jXOIm97AL0pG7OmKup97&#10;BoIS9VFjcdbZchmGIBrL4m2OBpx76nMP0xyhKuopmbY7Pw3O3oLsenwpi3Joc4MFbWUU+4XVzB/7&#10;NtZgnrEwGOd2jHr5E2x/AwAA//8DAFBLAwQUAAYACAAAACEAW7zvKN0AAAALAQAADwAAAGRycy9k&#10;b3ducmV2LnhtbEyPy07DMBBF90j8gzVI7KjdRgpJiFMhHuqatJvunNjEEfY4ip02/D3DCpZ35ujO&#10;mXq/escuZo5jQAnbjQBmsA96xEHC6fj+UACLSaFWLqCR8G0i7Jvbm1pVOlzxw1zaNDAqwVgpCTal&#10;qeI89tZ4FTdhMki7zzB7lSjOA9ezulK5d3wnRM69GpEuWDWZF2v6r3bxEkSmi+HgX91ybrfH7vS2&#10;HjBaKe/v1ucnYMms6Q+GX31Sh4acurCgjsxRzkVOqIRclCUwInZZ+Qiso0lWFsCbmv//ofkBAAD/&#10;/wMAUEsBAi0AFAAGAAgAAAAhALaDOJL+AAAA4QEAABMAAAAAAAAAAAAAAAAAAAAAAFtDb250ZW50&#10;X1R5cGVzXS54bWxQSwECLQAUAAYACAAAACEAOP0h/9YAAACUAQAACwAAAAAAAAAAAAAAAAAvAQAA&#10;X3JlbHMvLnJlbHNQSwECLQAUAAYACAAAACEAYHRRnDACAABRBAAADgAAAAAAAAAAAAAAAAAuAgAA&#10;ZHJzL2Uyb0RvYy54bWxQSwECLQAUAAYACAAAACEAW7zvKN0AAAALAQAADwAAAAAAAAAAAAAAAACK&#10;BAAAZHJzL2Rvd25yZXYueG1sUEsFBgAAAAAEAAQA8wAAAJQFAAAAAA==&#10;" fillcolor="#00b050">
                <v:textbox>
                  <w:txbxContent>
                    <w:p w:rsidR="0039730B" w:rsidRPr="0039730B" w:rsidRDefault="0039730B">
                      <w:pPr>
                        <w:rPr>
                          <w:rFonts w:ascii="Arial" w:hAnsi="Arial" w:cs="Arial"/>
                          <w:sz w:val="18"/>
                          <w:szCs w:val="18"/>
                        </w:rPr>
                      </w:pPr>
                    </w:p>
                  </w:txbxContent>
                </v:textbox>
              </v:rect>
            </w:pict>
          </mc:Fallback>
        </mc:AlternateContent>
      </w:r>
      <w:r w:rsidR="005B22B4">
        <w:rPr>
          <w:rFonts w:ascii="Arial Narrow" w:hAnsi="Arial Narrow"/>
          <w:noProof/>
          <w:sz w:val="22"/>
          <w:szCs w:val="22"/>
        </w:rPr>
        <w:object w:dxaOrig="1440" w:dyaOrig="1440" w14:anchorId="2D83D2BC">
          <v:shape id="_x0000_s1149" type="#_x0000_t75" style="position:absolute;margin-left:79.85pt;margin-top:278pt;width:38.25pt;height:23.2pt;z-index:251672576;mso-position-horizontal-relative:text;mso-position-vertical-relative:text" wrapcoords="257 1271 257 20329 21343 20329 21343 1271 257 1271">
            <v:imagedata r:id="rId17" o:title=""/>
          </v:shape>
          <o:OLEObject Type="Embed" ProgID="Visio.Drawing.11" ShapeID="_x0000_s1149" DrawAspect="Content" ObjectID="_1627196372" r:id="rId19"/>
        </w:object>
      </w:r>
      <w:r w:rsidR="009318D6">
        <w:rPr>
          <w:noProof/>
        </w:rPr>
        <mc:AlternateContent>
          <mc:Choice Requires="wps">
            <w:drawing>
              <wp:anchor distT="0" distB="0" distL="114300" distR="114300" simplePos="0" relativeHeight="251646976" behindDoc="0" locked="0" layoutInCell="1" allowOverlap="1">
                <wp:simplePos x="0" y="0"/>
                <wp:positionH relativeFrom="column">
                  <wp:posOffset>-447675</wp:posOffset>
                </wp:positionH>
                <wp:positionV relativeFrom="paragraph">
                  <wp:posOffset>3882390</wp:posOffset>
                </wp:positionV>
                <wp:extent cx="1333500" cy="228600"/>
                <wp:effectExtent l="9525" t="9525" r="9525" b="9525"/>
                <wp:wrapNone/>
                <wp:docPr id="10"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28600"/>
                        </a:xfrm>
                        <a:prstGeom prst="rect">
                          <a:avLst/>
                        </a:prstGeom>
                        <a:solidFill>
                          <a:srgbClr val="FFFFFF"/>
                        </a:solidFill>
                        <a:ln w="9525">
                          <a:solidFill>
                            <a:srgbClr val="000000"/>
                          </a:solidFill>
                          <a:miter lim="800000"/>
                          <a:headEnd/>
                          <a:tailEnd/>
                        </a:ln>
                      </wps:spPr>
                      <wps:txbx>
                        <w:txbxContent>
                          <w:p w14:paraId="7DD63CD5" w14:textId="77777777" w:rsidR="000D0911" w:rsidRPr="002B2736" w:rsidRDefault="000E4A55" w:rsidP="000D0911">
                            <w:pPr>
                              <w:rPr>
                                <w:rFonts w:ascii="Arial" w:hAnsi="Arial" w:cs="Arial"/>
                                <w:sz w:val="16"/>
                              </w:rPr>
                            </w:pPr>
                            <w:r>
                              <w:rPr>
                                <w:rFonts w:ascii="Arial" w:hAnsi="Arial" w:cs="Arial"/>
                                <w:sz w:val="16"/>
                              </w:rPr>
                              <w:t>ALTERNATIVE EX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81" type="#_x0000_t202" style="position:absolute;margin-left:-35.25pt;margin-top:305.7pt;width:105pt;height: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2HVLAIAAFoEAAAOAAAAZHJzL2Uyb0RvYy54bWysVNtu2zAMfR+wfxD0vjhxLkuNOEWXLsOA&#10;7gK0+wBZlm1hkqhJSuzu60fJaZrdXob5QSBF6pA8JL25HrQiR+G8BFPS2WRKiTAcamnakn552L9a&#10;U+IDMzVTYERJH4Wn19uXLza9LUQOHahaOIIgxhe9LWkXgi2yzPNOaOYnYIVBYwNOs4Cqa7PasR7R&#10;tcry6XSV9eBq64AL7/H2djTSbcJvGsHDp6bxIhBVUswtpNOls4pntt2wonXMdpKf0mD/kIVm0mDQ&#10;M9QtC4wcnPwNSkvuwEMTJhx0Bk0juUg1YDWz6S/V3HfMilQLkuPtmSb//2D5x+NnR2SNvUN6DNPY&#10;owcxBPIGBrJcRH566wt0u7foGAa8R99Uq7d3wL96YmDXMdOKG+eg7wSrMb9ZfJldPB1xfASp+g9Q&#10;Yxx2CJCAhsbpSB7SQRAdE3k89ybmwmPI+Xy+nKKJoy3P1yuUYwhWPL22zod3AjSJQkkd9j6hs+Od&#10;D6Prk0sM5kHJei+VSoprq51y5MhwTvbpO6H/5KYM6Ut6tcyXIwF/hZim708QWgYceCV1SddnJ1ZE&#10;2t6aGtNkRWBSjTJWp8yJx0jdSGIYqiG1bLGKESLJFdSPyKyDccBxIVHowH2npMfhLqn/dmBOUKLe&#10;G+zO1WyxiNuQlMXydY6Ku7RUlxZmOEKVNFAyirswbtDBOtl2GGmcBwM32NFGJrKfszrljwOc2nVa&#10;trghl3ryev4lbH8AAAD//wMAUEsDBBQABgAIAAAAIQBr0FvW4QAAAAsBAAAPAAAAZHJzL2Rvd25y&#10;ZXYueG1sTI/BTsMwDIbvSLxDZCQuaEvLSruVphNCAsENxjSuWeO1FYlTkqwrb092gqN/f/r9uVpP&#10;RrMRne8tCUjnCTCkxqqeWgHbj6fZEpgPkpTUllDAD3pY15cXlSyVPdE7jpvQslhCvpQCuhCGknPf&#10;dGikn9sBKe4O1hkZ4uharpw8xXKj+W2S5NzInuKFTg742GHztTkaAcvsZfz0r4u3XZMf9CrcFOPz&#10;txPi+mp6uAcWcAp/MJz1ozrU0Wlvj6Q80wJmRXIXUQF5mmbAzsRiFZN9TLIiA15X/P8P9S8AAAD/&#10;/wMAUEsBAi0AFAAGAAgAAAAhALaDOJL+AAAA4QEAABMAAAAAAAAAAAAAAAAAAAAAAFtDb250ZW50&#10;X1R5cGVzXS54bWxQSwECLQAUAAYACAAAACEAOP0h/9YAAACUAQAACwAAAAAAAAAAAAAAAAAvAQAA&#10;X3JlbHMvLnJlbHNQSwECLQAUAAYACAAAACEAF4dh1SwCAABaBAAADgAAAAAAAAAAAAAAAAAuAgAA&#10;ZHJzL2Uyb0RvYy54bWxQSwECLQAUAAYACAAAACEAa9Bb1uEAAAALAQAADwAAAAAAAAAAAAAAAACG&#10;BAAAZHJzL2Rvd25yZXYueG1sUEsFBgAAAAAEAAQA8wAAAJQFAAAAAA==&#10;">
                <v:textbox>
                  <w:txbxContent>
                    <w:p w:rsidR="000D0911" w:rsidRPr="002B2736" w:rsidRDefault="000E4A55" w:rsidP="000D0911">
                      <w:pPr>
                        <w:rPr>
                          <w:rFonts w:ascii="Arial" w:hAnsi="Arial" w:cs="Arial"/>
                          <w:sz w:val="16"/>
                        </w:rPr>
                      </w:pPr>
                      <w:r>
                        <w:rPr>
                          <w:rFonts w:ascii="Arial" w:hAnsi="Arial" w:cs="Arial"/>
                          <w:sz w:val="16"/>
                        </w:rPr>
                        <w:t>ALTERNATIVE EXIT</w:t>
                      </w:r>
                    </w:p>
                  </w:txbxContent>
                </v:textbox>
              </v:shape>
            </w:pict>
          </mc:Fallback>
        </mc:AlternateContent>
      </w:r>
      <w:r w:rsidR="009318D6">
        <w:rPr>
          <w:noProof/>
        </w:rPr>
        <mc:AlternateContent>
          <mc:Choice Requires="wps">
            <w:drawing>
              <wp:anchor distT="0" distB="0" distL="114300" distR="114300" simplePos="0" relativeHeight="251645952" behindDoc="0" locked="0" layoutInCell="1" allowOverlap="1">
                <wp:simplePos x="0" y="0"/>
                <wp:positionH relativeFrom="column">
                  <wp:posOffset>-581025</wp:posOffset>
                </wp:positionH>
                <wp:positionV relativeFrom="paragraph">
                  <wp:posOffset>3460750</wp:posOffset>
                </wp:positionV>
                <wp:extent cx="2286000" cy="2117090"/>
                <wp:effectExtent l="19050" t="26035" r="19050" b="19050"/>
                <wp:wrapNone/>
                <wp:docPr id="9"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117090"/>
                        </a:xfrm>
                        <a:prstGeom prst="rect">
                          <a:avLst/>
                        </a:prstGeom>
                        <a:solidFill>
                          <a:srgbClr val="FFFFFF"/>
                        </a:solidFill>
                        <a:ln w="38100">
                          <a:solidFill>
                            <a:srgbClr val="000000"/>
                          </a:solidFill>
                          <a:miter lim="800000"/>
                          <a:headEnd/>
                          <a:tailEnd/>
                        </a:ln>
                      </wps:spPr>
                      <wps:txbx>
                        <w:txbxContent>
                          <w:p w14:paraId="7E86901F" w14:textId="77777777" w:rsidR="002F20C4" w:rsidRPr="002F20C4" w:rsidRDefault="002F20C4" w:rsidP="002F20C4">
                            <w:pPr>
                              <w:rPr>
                                <w:szCs w:val="18"/>
                              </w:rPr>
                            </w:pPr>
                            <w:r w:rsidRPr="002F20C4">
                              <w:rPr>
                                <w:szCs w:val="18"/>
                              </w:rPr>
                              <w:t xml:space="preserve"> </w:t>
                            </w:r>
                            <w:r w:rsidR="009318D6" w:rsidRPr="00965123">
                              <w:rPr>
                                <w:rFonts w:ascii="Arial" w:hAnsi="Arial" w:cs="Arial"/>
                                <w:noProof/>
                                <w:szCs w:val="18"/>
                              </w:rPr>
                              <w:drawing>
                                <wp:inline distT="0" distB="0" distL="0" distR="0">
                                  <wp:extent cx="1352550" cy="219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52550" cy="219075"/>
                                          </a:xfrm>
                                          <a:prstGeom prst="rect">
                                            <a:avLst/>
                                          </a:prstGeom>
                                          <a:noFill/>
                                          <a:ln>
                                            <a:noFill/>
                                          </a:ln>
                                        </pic:spPr>
                                      </pic:pic>
                                    </a:graphicData>
                                  </a:graphic>
                                </wp:inline>
                              </w:drawing>
                            </w:r>
                          </w:p>
                        </w:txbxContent>
                      </wps:txbx>
                      <wps:bodyPr rot="0" vert="horz" wrap="square" lIns="91440" tIns="118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82" type="#_x0000_t202" style="position:absolute;margin-left:-45.75pt;margin-top:272.5pt;width:180pt;height:166.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eCrNgIAAFwEAAAOAAAAZHJzL2Uyb0RvYy54bWysVNtu2zAMfR+wfxD0vviyrEmMOEWXLsOA&#10;7gK0+wBZlm1hsqhJSuzu60vJSZp1wB6G5UEQRfrw8JDM+nrsFTkI6yTokmazlBKhOdRStyX9/rB7&#10;s6TEeaZrpkCLkj4KR683r1+tB1OIHDpQtbAEQbQrBlPSzntTJInjneiZm4ERGp0N2J55NG2b1JYN&#10;iN6rJE/Tq2QAWxsLXDiHr7eTk24iftMI7r82jROeqJIiNx9PG88qnMlmzYrWMtNJfqTB/oFFz6TG&#10;pGeoW+YZ2Vv5B1QvuQUHjZ9x6BNoGslFrAGrydIX1dx3zIhYC4rjzFkm9/9g+ZfDN0tkXdIVJZr1&#10;2KIHMXryHkayiPIMxhUYdW8wzo/4jm2OpTpzB/yHIxq2HdOtuLEWhk6wGullQdjk4tPQEFe4AFIN&#10;n6HGPGzvIQKNje2DdqgGQXRs0+O5NYELx8c8X16lKbo4+vIsW6SryC5hxelzY53/KKAn4VJSi72P&#10;8Oxw53ygw4pTSMjmQMl6J5WKhm2rrbLkwHBOdvEXK3gRpjQZSvp2mSGTv2Mg10B3Svtbql56nHgl&#10;+5Iuz0GsCMJ90HWcR8+kmu7IWemjkkG8SUY/VmPs2XwRMgRlK6gfUVsL04TjRuKlA/uLkgGnu6Tu&#10;555ZQYn6pLE/q2w+D+sQjSxbIhNK7KWrisb83SJHD9McsUrqT9etn3Zob6xsO0w1jYSGG2xqI6Pc&#10;z7SOBeAIxy4c1y3syKUdo57/FDZPAAAA//8DAFBLAwQUAAYACAAAACEADStOpd8AAAALAQAADwAA&#10;AGRycy9kb3ducmV2LnhtbEyPy07DMBBF90j8gzVIbFDrtDTFDXEqBGXFCtMPcGPnQeNxZLtt+PsO&#10;K1jOzNGdc8vt5AZ2tiH2HiUs5hkwi7U3PbYS9l/vMwEsJo1GDx6thB8bYVvd3pS6MP6Cn/asUsso&#10;BGOhJXQpjQXnse6s03HuR4t0a3xwOtEYWm6CvlC4G/gyy9bc6R7pQ6dH+9rZ+qhOTkIj9o9vx2bj&#10;p4+wMw96VN+olJT3d9PLM7Bkp/QHw68+qUNFTgd/QhPZIGG2WeSESshXOZUiYrkWtDlIEE9iBbwq&#10;+f8O1RUAAP//AwBQSwECLQAUAAYACAAAACEAtoM4kv4AAADhAQAAEwAAAAAAAAAAAAAAAAAAAAAA&#10;W0NvbnRlbnRfVHlwZXNdLnhtbFBLAQItABQABgAIAAAAIQA4/SH/1gAAAJQBAAALAAAAAAAAAAAA&#10;AAAAAC8BAABfcmVscy8ucmVsc1BLAQItABQABgAIAAAAIQCgqeCrNgIAAFwEAAAOAAAAAAAAAAAA&#10;AAAAAC4CAABkcnMvZTJvRG9jLnhtbFBLAQItABQABgAIAAAAIQANK06l3wAAAAsBAAAPAAAAAAAA&#10;AAAAAAAAAJAEAABkcnMvZG93bnJldi54bWxQSwUGAAAAAAQABADzAAAAnAUAAAAA&#10;" strokeweight="3pt">
                <v:textbox inset=",3.3mm">
                  <w:txbxContent>
                    <w:p w:rsidR="002F20C4" w:rsidRPr="002F20C4" w:rsidRDefault="002F20C4" w:rsidP="002F20C4">
                      <w:pPr>
                        <w:rPr>
                          <w:szCs w:val="18"/>
                        </w:rPr>
                      </w:pPr>
                      <w:r w:rsidRPr="002F20C4">
                        <w:rPr>
                          <w:szCs w:val="18"/>
                        </w:rPr>
                        <w:t xml:space="preserve"> </w:t>
                      </w:r>
                      <w:r w:rsidR="009318D6" w:rsidRPr="00965123">
                        <w:rPr>
                          <w:rFonts w:ascii="Arial" w:hAnsi="Arial" w:cs="Arial"/>
                          <w:noProof/>
                          <w:szCs w:val="18"/>
                        </w:rPr>
                        <w:drawing>
                          <wp:inline distT="0" distB="0" distL="0" distR="0">
                            <wp:extent cx="1352550" cy="219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2550" cy="219075"/>
                                    </a:xfrm>
                                    <a:prstGeom prst="rect">
                                      <a:avLst/>
                                    </a:prstGeom>
                                    <a:noFill/>
                                    <a:ln>
                                      <a:noFill/>
                                    </a:ln>
                                  </pic:spPr>
                                </pic:pic>
                              </a:graphicData>
                            </a:graphic>
                          </wp:inline>
                        </w:drawing>
                      </w:r>
                    </w:p>
                  </w:txbxContent>
                </v:textbox>
              </v:shape>
            </w:pict>
          </mc:Fallback>
        </mc:AlternateContent>
      </w:r>
      <w:r w:rsidR="009318D6">
        <w:rPr>
          <w:noProof/>
        </w:rPr>
        <mc:AlternateContent>
          <mc:Choice Requires="wps">
            <w:drawing>
              <wp:anchor distT="0" distB="0" distL="114300" distR="114300" simplePos="0" relativeHeight="251653120" behindDoc="0" locked="0" layoutInCell="1" allowOverlap="1">
                <wp:simplePos x="0" y="0"/>
                <wp:positionH relativeFrom="column">
                  <wp:posOffset>1064895</wp:posOffset>
                </wp:positionH>
                <wp:positionV relativeFrom="paragraph">
                  <wp:posOffset>4110990</wp:posOffset>
                </wp:positionV>
                <wp:extent cx="457200" cy="228600"/>
                <wp:effectExtent l="7620" t="9525" r="11430" b="9525"/>
                <wp:wrapNone/>
                <wp:docPr id="7"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00B0F0"/>
                        </a:solidFill>
                        <a:ln w="9525">
                          <a:solidFill>
                            <a:srgbClr val="000000"/>
                          </a:solidFill>
                          <a:miter lim="800000"/>
                          <a:headEnd/>
                          <a:tailEnd/>
                        </a:ln>
                      </wps:spPr>
                      <wps:txbx>
                        <w:txbxContent>
                          <w:p w14:paraId="76540476" w14:textId="77777777" w:rsidR="0053502F" w:rsidRPr="000A55F0" w:rsidRDefault="00464E83" w:rsidP="0053502F">
                            <w:pPr>
                              <w:jc w:val="center"/>
                              <w:rPr>
                                <w:rFonts w:ascii="Arial Black" w:hAnsi="Arial Black"/>
                                <w:color w:val="FFFFFF"/>
                                <w:sz w:val="16"/>
                                <w:szCs w:val="16"/>
                              </w:rPr>
                            </w:pPr>
                            <w:r>
                              <w:rPr>
                                <w:rFonts w:ascii="Arial Black" w:hAnsi="Arial Black"/>
                                <w:color w:val="FFFFFF"/>
                                <w:sz w:val="16"/>
                                <w:szCs w:val="16"/>
                              </w:rPr>
                              <w:t>M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83" type="#_x0000_t202" style="position:absolute;margin-left:83.85pt;margin-top:323.7pt;width:36pt;height: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Fr9LwIAAFgEAAAOAAAAZHJzL2Uyb0RvYy54bWysVFFv0zAQfkfiP1h+p0mrdu2ipdPWUYQ0&#10;BtLGD3AcJ7GwfcZ2m5Rfz9lpSwcSD4g8WLbv/N3d993l5nbQiuyF8xJMSaeTnBJhONTStCX9+rJ9&#10;t6LEB2ZqpsCIkh6Ep7frt29ueluIGXSgauEIghhf9LakXQi2yDLPO6GZn4AVBo0NOM0CHl2b1Y71&#10;iK5VNsvzq6wHV1sHXHiPtw+jka4TftMIHj43jReBqJJibiGtLq1VXLP1DStax2wn+TEN9g9ZaCYN&#10;Bj1DPbDAyM7JP6C05A48NGHCQWfQNJKLVANWM81/q+a5Y1akWpAcb880+f8Hy5/2XxyRdUmXlBim&#10;UaIXMQRyDwNZziM9vfUFej1b9AsD3qPMqVRvH4F/88TApmOmFXfOQd8JVmN60/gyu3g64vgIUvWf&#10;oMY4bBcgAQ2N05E7ZIMgOsp0OEsTc+F4OV8sUW5KOJpms9UV7mMEVpweW+fDBwGaxE1JHSqfwNn+&#10;0YfR9eQSY3lQst5KpdLBtdVGObJnsUvy+3x7Qn/lpgzpS3q9mC3G+v8CkeN3TPAVhJYB211JXdJV&#10;9Dk2YGTtvakxTVYEJtW4x+qUOdIYmRs5DEM1JMHmq5M8FdQHJNbB2N44jrjpwP2gpMfWLqn/vmNO&#10;UKI+GhTnejqfx1lIh0QsJe7SUl1amOEIVdJAybjdhHF+dtbJtsNIYzsYuENBG5nIjsqPWR3zx/ZN&#10;ch1HLc7H5Tl5/fohrH8CAAD//wMAUEsDBBQABgAIAAAAIQCW+VGg4QAAAAsBAAAPAAAAZHJzL2Rv&#10;d25yZXYueG1sTI/BTsMwEETvSPyDtUjcqEMaJWkap6qQEFxQlcKF2yZ2k6ixHdluG/r1LKdynNmn&#10;2ZlyM+uRnZXzgzUCnhcRMGVaKwfTCfj6fH3KgfmARuJojRLwozxsqvu7EgtpL6ZW533oGIUYX6CA&#10;PoSp4Ny3vdLoF3ZShm4H6zQGkq7j0uGFwvXI4yhKucbB0IceJ/XSq/a4P2kB35jXLq5317cDbz+u&#10;29Uuem+4EI8P83YNLKg53GD4q0/VoaJOjT0Z6dlIOs0yQgWkSZYAIyJershpyMmXCfCq5P83VL8A&#10;AAD//wMAUEsBAi0AFAAGAAgAAAAhALaDOJL+AAAA4QEAABMAAAAAAAAAAAAAAAAAAAAAAFtDb250&#10;ZW50X1R5cGVzXS54bWxQSwECLQAUAAYACAAAACEAOP0h/9YAAACUAQAACwAAAAAAAAAAAAAAAAAv&#10;AQAAX3JlbHMvLnJlbHNQSwECLQAUAAYACAAAACEAABxa/S8CAABYBAAADgAAAAAAAAAAAAAAAAAu&#10;AgAAZHJzL2Uyb0RvYy54bWxQSwECLQAUAAYACAAAACEAlvlRoOEAAAALAQAADwAAAAAAAAAAAAAA&#10;AACJBAAAZHJzL2Rvd25yZXYueG1sUEsFBgAAAAAEAAQA8wAAAJcFAAAAAA==&#10;" fillcolor="#00b0f0">
                <v:textbox>
                  <w:txbxContent>
                    <w:p w:rsidR="0053502F" w:rsidRPr="000A55F0" w:rsidRDefault="00464E83" w:rsidP="0053502F">
                      <w:pPr>
                        <w:jc w:val="center"/>
                        <w:rPr>
                          <w:rFonts w:ascii="Arial Black" w:hAnsi="Arial Black"/>
                          <w:color w:val="FFFFFF"/>
                          <w:sz w:val="16"/>
                          <w:szCs w:val="16"/>
                        </w:rPr>
                      </w:pPr>
                      <w:r>
                        <w:rPr>
                          <w:rFonts w:ascii="Arial Black" w:hAnsi="Arial Black"/>
                          <w:color w:val="FFFFFF"/>
                          <w:sz w:val="16"/>
                          <w:szCs w:val="16"/>
                        </w:rPr>
                        <w:t>MP</w:t>
                      </w:r>
                    </w:p>
                  </w:txbxContent>
                </v:textbox>
              </v:shape>
            </w:pict>
          </mc:Fallback>
        </mc:AlternateContent>
      </w:r>
      <w:r w:rsidR="009318D6">
        <w:rPr>
          <w:noProof/>
          <w:color w:val="008000"/>
        </w:rPr>
        <mc:AlternateContent>
          <mc:Choice Requires="wps">
            <w:drawing>
              <wp:anchor distT="0" distB="0" distL="114300" distR="114300" simplePos="0" relativeHeight="251656192" behindDoc="0" locked="0" layoutInCell="1" allowOverlap="1">
                <wp:simplePos x="0" y="0"/>
                <wp:positionH relativeFrom="column">
                  <wp:posOffset>1025525</wp:posOffset>
                </wp:positionH>
                <wp:positionV relativeFrom="paragraph">
                  <wp:posOffset>4520565</wp:posOffset>
                </wp:positionV>
                <wp:extent cx="342900" cy="0"/>
                <wp:effectExtent l="25400" t="85725" r="31750" b="85725"/>
                <wp:wrapNone/>
                <wp:docPr id="6"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82D65" id="Line 8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355.95pt" to="107.75pt,3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1KJwIAAEsEAAAOAAAAZHJzL2Uyb0RvYy54bWysVMGO2yAQvVfqPyDuie2sm3WsOKvKTnrZ&#10;tpF2+wEEcIyKAQGJE1X99w44SZv2UlW94IEZ3rx5M3j5dOolOnLrhFYVzqYpRlxRzYTaV/jL62ZS&#10;YOQ8UYxIrXiFz9zhp9XbN8vBlHymOy0ZtwhAlCsHU+HOe1MmiaMd74mbasMVOFtte+Jha/cJs2QA&#10;9F4mszSdJ4O2zFhNuXNw2oxOvIr4bcup/9y2jnskKwzcfFxtXHdhTVZLUu4tMZ2gFxrkH1j0RChI&#10;eoNqiCfoYMUfUL2gVjvd+inVfaLbVlAea4BqsvS3al46YnisBcRx5iaT+3+w9NNxa5FgFZ5jpEgP&#10;LXoWiqPiMUgzGFdCRK22NhRHT+rFPGv61SGl646oPY8UX88G7mXhRnJ3JWycgQS74aNmEEMOXked&#10;Tq3tAyQogE6xHedbO/jJIwqHD/lskULT6NWVkPJ6z1jnP3Ddo2BUWALniEuOz84HHqS8hoQ0Sm+E&#10;lLHZUqEBsIsMoIPLaSlY8MaN3e9qadGRhHlJixSCRrS7MKsPikW0jhO2vtieCAk28lEObwUIJDkO&#10;6XrOMJIcnkiwRkSpQkYoFhhfrHFkvi3SxbpYF/kkn83Xkzxtmsn7TZ1P5pvs8V3z0NR1k30P5LO8&#10;7ARjXAX+1/HN8r8bj8tDGgfvNsA3pZJ79CgpkL1+I+nY7dDgcVR2mp23NlQXGg8TG4Mvrys8iV/3&#10;MernP2D1AwAA//8DAFBLAwQUAAYACAAAACEA+sZV2N0AAAALAQAADwAAAGRycy9kb3ducmV2Lnht&#10;bEyPwU7DMBBE70j8g7VIXBB1HNGQpnEqVIkjCEI/wI03TiC2o9hNw9+zSEj0OLNPszPlbrEDm3EK&#10;vXcSxCoBhq7xundGwuHj+T4HFqJyWg3eoYRvDLCrrq9KVWh/du8419EwCnGhUBK6GMeC89B0aFVY&#10;+REd3Vo/WRVJTobrSZ0p3A48TZKMW9U7+tCpEfcdNl/1yUoY0/CZzPnc7o3J6sNDfvfy1r5KeXuz&#10;PG2BRVziPwy/9ak6VNTp6E9OBzaQzsSaUAmPQmyAEZGKNTnHP4dXJb/cUP0AAAD//wMAUEsBAi0A&#10;FAAGAAgAAAAhALaDOJL+AAAA4QEAABMAAAAAAAAAAAAAAAAAAAAAAFtDb250ZW50X1R5cGVzXS54&#10;bWxQSwECLQAUAAYACAAAACEAOP0h/9YAAACUAQAACwAAAAAAAAAAAAAAAAAvAQAAX3JlbHMvLnJl&#10;bHNQSwECLQAUAAYACAAAACEALf+9SicCAABLBAAADgAAAAAAAAAAAAAAAAAuAgAAZHJzL2Uyb0Rv&#10;Yy54bWxQSwECLQAUAAYACAAAACEA+sZV2N0AAAALAQAADwAAAAAAAAAAAAAAAACBBAAAZHJzL2Rv&#10;d25yZXYueG1sUEsFBgAAAAAEAAQA8wAAAIsFAAAAAA==&#10;" strokecolor="green" strokeweight="3pt">
                <v:stroke endarrow="block"/>
              </v:line>
            </w:pict>
          </mc:Fallback>
        </mc:AlternateContent>
      </w:r>
      <w:r w:rsidR="009318D6">
        <w:rPr>
          <w:noProof/>
        </w:rPr>
        <mc:AlternateContent>
          <mc:Choice Requires="wps">
            <w:drawing>
              <wp:anchor distT="0" distB="0" distL="114300" distR="114300" simplePos="0" relativeHeight="251654144" behindDoc="0" locked="0" layoutInCell="1" allowOverlap="1">
                <wp:simplePos x="0" y="0"/>
                <wp:positionH relativeFrom="column">
                  <wp:posOffset>1001395</wp:posOffset>
                </wp:positionH>
                <wp:positionV relativeFrom="paragraph">
                  <wp:posOffset>4777740</wp:posOffset>
                </wp:positionV>
                <wp:extent cx="457200" cy="0"/>
                <wp:effectExtent l="20320" t="19050" r="27305" b="19050"/>
                <wp:wrapNone/>
                <wp:docPr id="5"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8100">
                          <a:solidFill>
                            <a:srgbClr val="008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EF112C" id="Line 76"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85pt,376.2pt" to="114.85pt,3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AJcIgIAAEMEAAAOAAAAZHJzL2Uyb0RvYy54bWysU8GO2jAQvVfqP1i+QxI2sGxEWFUJ9EK7&#10;SLv9AGM7xKpjW7YhoKr/3rEDtLSXqurFGWfGb97MvFk8nzqJjtw6oVWJs3GKEVdUM6H2Jf7yth7N&#10;MXKeKEakVrzEZ+7w8/L9u0VvCj7RrZaMWwQgyhW9KXHrvSmSxNGWd8SNteEKnI22HfFwtfuEWdID&#10;eieTSZrOkl5bZqym3Dn4Ww9OvIz4TcOpf2kaxz2SJQZuPp42nrtwJssFKfaWmFbQCw3yDyw6IhQk&#10;vUHVxBN0sOIPqE5Qq51u/JjqLtFNIyiPNUA1WfpbNa8tMTzWAs1x5tYm9/9g6efj1iLBSjzFSJEO&#10;RrQRiqPHWWhNb1wBEZXa2lAcPalXs9H0q0NKVy1Rex4pvp0NvMvCi+TuSbg4Awl2/SfNIIYcvI59&#10;OjW2C5DQAXSK4zjfxsFPHlH4mU8fYcQY0asrIcX1nbHOf+S6Q8EosQTOEZccN84HHqS4hoQ0Sq+F&#10;lHHYUqG+xA/zDKCDy2kpWPDGi93vKmnRkQS9pPMUgga0u7AAXRPXDnHu7GrtBylZfVAs5mk5YauL&#10;7YmQgw28pAqZoEhgerEGqXx7Sp9W89U8H+WT2WqUp3U9+rCu8tFsnT1O64e6qurseyCd5UUrGOMq&#10;8L7KNsv/ThaXBRoEdxPurUPJPXpsJZC9fiPpOOUw2EEiO83OWxv6FAYOSo3Bl60Kq/DrPUb93P3l&#10;DwAAAP//AwBQSwMEFAAGAAgAAAAhAGRn7EzbAAAACwEAAA8AAABkcnMvZG93bnJldi54bWxMj1FO&#10;wzAQRP+RuIO1SPwg6mBRQtM4VVXgALQcwE22SdR4HcWOk9yeRUKCz5l9mp3Jd7PtRMTBt440PK0S&#10;EEilq1qqNXydPh5fQfhgqDKdI9SwoIddcXuTm6xyE31iPIZacAj5zGhoQugzKX3ZoDV+5Xokvl3c&#10;YE1gOdSyGszE4baTKklepDUt8YfG9HhosLweR6shpYjqsCTpdf++vE2X6SH2cdT6/m7eb0EEnMMf&#10;DD/1uToU3OnsRqq86Fiv05RRDlurZxBMKLVh5/zryCKX/zcU3wAAAP//AwBQSwECLQAUAAYACAAA&#10;ACEAtoM4kv4AAADhAQAAEwAAAAAAAAAAAAAAAAAAAAAAW0NvbnRlbnRfVHlwZXNdLnhtbFBLAQIt&#10;ABQABgAIAAAAIQA4/SH/1gAAAJQBAAALAAAAAAAAAAAAAAAAAC8BAABfcmVscy8ucmVsc1BLAQIt&#10;ABQABgAIAAAAIQA10AJcIgIAAEMEAAAOAAAAAAAAAAAAAAAAAC4CAABkcnMvZTJvRG9jLnhtbFBL&#10;AQItABQABgAIAAAAIQBkZ+xM2wAAAAsBAAAPAAAAAAAAAAAAAAAAAHwEAABkcnMvZG93bnJldi54&#10;bWxQSwUGAAAAAAQABADzAAAAhAUAAAAA&#10;" strokecolor="green" strokeweight="3pt">
                <v:stroke dashstyle="1 1"/>
              </v:line>
            </w:pict>
          </mc:Fallback>
        </mc:AlternateContent>
      </w:r>
      <w:r w:rsidR="005B22B4">
        <w:rPr>
          <w:rFonts w:ascii="Arial Narrow" w:hAnsi="Arial Narrow"/>
          <w:noProof/>
          <w:sz w:val="22"/>
          <w:szCs w:val="22"/>
        </w:rPr>
        <w:object w:dxaOrig="1440" w:dyaOrig="1440" w14:anchorId="103C29AB">
          <v:shape id="_x0000_s1147" type="#_x0000_t75" style="position:absolute;margin-left:77.85pt;margin-top:384.45pt;width:30.75pt;height:30.75pt;z-index:251671552;mso-position-horizontal-relative:text;mso-position-vertical-relative:text" wrapcoords="997 1662 997 19938 20271 19938 20271 1662 997 1662">
            <v:imagedata r:id="rId13" o:title=""/>
          </v:shape>
          <o:OLEObject Type="Embed" ProgID="Visio.Drawing.11" ShapeID="_x0000_s1147" DrawAspect="Content" ObjectID="_1627196373" r:id="rId22"/>
        </w:object>
      </w:r>
      <w:r w:rsidR="009318D6">
        <w:rPr>
          <w:rFonts w:ascii="Arial Narrow" w:hAnsi="Arial Narrow"/>
          <w:noProof/>
          <w:sz w:val="22"/>
          <w:szCs w:val="22"/>
        </w:rPr>
        <mc:AlternateContent>
          <mc:Choice Requires="wps">
            <w:drawing>
              <wp:anchor distT="0" distB="0" distL="114300" distR="114300" simplePos="0" relativeHeight="251664384" behindDoc="0" locked="0" layoutInCell="1" allowOverlap="1">
                <wp:simplePos x="0" y="0"/>
                <wp:positionH relativeFrom="column">
                  <wp:posOffset>1047750</wp:posOffset>
                </wp:positionH>
                <wp:positionV relativeFrom="paragraph">
                  <wp:posOffset>5253990</wp:posOffset>
                </wp:positionV>
                <wp:extent cx="290830" cy="254635"/>
                <wp:effectExtent l="9525" t="9525" r="13970" b="12065"/>
                <wp:wrapNone/>
                <wp:docPr id="4"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254635"/>
                        </a:xfrm>
                        <a:prstGeom prst="rect">
                          <a:avLst/>
                        </a:prstGeom>
                        <a:solidFill>
                          <a:srgbClr val="00B050"/>
                        </a:solidFill>
                        <a:ln w="9525">
                          <a:solidFill>
                            <a:srgbClr val="000000"/>
                          </a:solidFill>
                          <a:miter lim="800000"/>
                          <a:headEnd/>
                          <a:tailEnd/>
                        </a:ln>
                      </wps:spPr>
                      <wps:txbx>
                        <w:txbxContent>
                          <w:p w14:paraId="5AFB2FA9" w14:textId="77777777" w:rsidR="00464E83" w:rsidRPr="00464E83" w:rsidRDefault="00464E83">
                            <w:pPr>
                              <w:rPr>
                                <w:rFonts w:ascii="Arial Narrow" w:hAnsi="Arial Narrow"/>
                                <w:b/>
                              </w:rPr>
                            </w:pPr>
                            <w:r w:rsidRPr="00464E83">
                              <w:rPr>
                                <w:rFonts w:ascii="Arial Narrow" w:hAnsi="Arial Narrow"/>
                                <w:b/>
                              </w:rPr>
                              <w:t>H</w:t>
                            </w:r>
                            <w:r w:rsidR="009318D6" w:rsidRPr="0039730B">
                              <w:rPr>
                                <w:rFonts w:ascii="Arial Narrow" w:hAnsi="Arial Narrow"/>
                                <w:b/>
                                <w:noProof/>
                              </w:rPr>
                              <w:drawing>
                                <wp:inline distT="0" distB="0" distL="0" distR="0">
                                  <wp:extent cx="95250" cy="9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1" o:spid="_x0000_s1084" style="position:absolute;margin-left:82.5pt;margin-top:413.7pt;width:22.9pt;height:2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oNPLwIAAFAEAAAOAAAAZHJzL2Uyb0RvYy54bWysVNuO0zAQfUfiHyy/01y2Wdqo6Wrpsghp&#10;gRULH+A4TmLh2GbsNt39esZOW1p4Q/TB8mTGx2fOGXd1sx8U2Qlw0uiKZrOUEqG5aaTuKvr92/2b&#10;BSXOM90wZbSo6LNw9Gb9+tVqtKXITW9UI4AgiHblaCvae2/LJHG8FwNzM2OFxmRrYGAeQ+iSBtiI&#10;6INK8jS9TkYDjQXDhXP49W5K0nXEb1vB/Ze2dcITVVHk5uMKca3DmqxXrOyA2V7yAw32DywGJjVe&#10;eoK6Y56RLci/oAbJwTjT+hk3Q2LaVnIRe8BusvSPbp56ZkXsBcVx9iST+3+w/PPuEYhsKjqnRLMB&#10;LfqKojHdKUGyLAsCjdaVWPdkHyG06OyD4T8c0WbTY524BTBjL1iDtGJ9cnEgBA6Pknr8ZBrEZ1tv&#10;olb7FoYAiCqQfbTk+WSJ2HvC8WO+TBdXaBzHVF7Mr6+KwChh5fGwBec/CDOQsKkoIPkIznYPzk+l&#10;x5JI3ijZ3EulYgBdvVFAdixMR/ouLeJAILo7L1OajBVdFnkRkS9y7hIixd+B4EXZID2OuZJDRReh&#10;5jB4QbX3uolD6JlU0x7vVxqbPCo3OeD39X4yank0pTbNMwoLZhprfIa46Q28UDLiSFfU/dwyEJSo&#10;jxrNWWbzeXgDMZgXb3MM4DxTn2eY5ghVUU/JtN346d1sLciux5uyKIc2t2hoK6PYgfLE6sAfxzba&#10;dXhi4V2cx7Hq9x/B+hcAAAD//wMAUEsDBBQABgAIAAAAIQArw5Wc3QAAAAsBAAAPAAAAZHJzL2Rv&#10;d25yZXYueG1sTI/NTsMwEITvSLyDtUjcqJ1A0yjEqRA/6pm0F25ObOIIex3FThvenuUEx5kdzc5X&#10;71fv2NnMcQwoIdsIYAb7oEccJJyOb3clsJgUauUCGgnfJsK+ub6qVaXDBd/NuU0DoxKMlZJgU5oq&#10;zmNvjVdxEyaDdPsMs1eJ5DxwPasLlXvHcyEK7tWI9MGqyTxb03+1i5cg7nU5HPyLWz7a7NidXtcD&#10;Rivl7c369AgsmTX9heF3Pk2HhjZ1YUEdmSNdbIklSSjz3QMwSuSZIJiOnGK3Bd7U/D9D8wMAAP//&#10;AwBQSwECLQAUAAYACAAAACEAtoM4kv4AAADhAQAAEwAAAAAAAAAAAAAAAAAAAAAAW0NvbnRlbnRf&#10;VHlwZXNdLnhtbFBLAQItABQABgAIAAAAIQA4/SH/1gAAAJQBAAALAAAAAAAAAAAAAAAAAC8BAABf&#10;cmVscy8ucmVsc1BLAQItABQABgAIAAAAIQCFxoNPLwIAAFAEAAAOAAAAAAAAAAAAAAAAAC4CAABk&#10;cnMvZTJvRG9jLnhtbFBLAQItABQABgAIAAAAIQArw5Wc3QAAAAsBAAAPAAAAAAAAAAAAAAAAAIkE&#10;AABkcnMvZG93bnJldi54bWxQSwUGAAAAAAQABADzAAAAkwUAAAAA&#10;" fillcolor="#00b050">
                <v:textbox>
                  <w:txbxContent>
                    <w:p w:rsidR="00464E83" w:rsidRPr="00464E83" w:rsidRDefault="00464E83">
                      <w:pPr>
                        <w:rPr>
                          <w:rFonts w:ascii="Arial Narrow" w:hAnsi="Arial Narrow"/>
                          <w:b/>
                        </w:rPr>
                      </w:pPr>
                      <w:r w:rsidRPr="00464E83">
                        <w:rPr>
                          <w:rFonts w:ascii="Arial Narrow" w:hAnsi="Arial Narrow"/>
                          <w:b/>
                        </w:rPr>
                        <w:t>H</w:t>
                      </w:r>
                      <w:r w:rsidR="009318D6" w:rsidRPr="0039730B">
                        <w:rPr>
                          <w:rFonts w:ascii="Arial Narrow" w:hAnsi="Arial Narrow"/>
                          <w:b/>
                          <w:noProof/>
                        </w:rPr>
                        <w:drawing>
                          <wp:inline distT="0" distB="0" distL="0" distR="0">
                            <wp:extent cx="95250" cy="9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p>
                  </w:txbxContent>
                </v:textbox>
              </v:rect>
            </w:pict>
          </mc:Fallback>
        </mc:AlternateContent>
      </w:r>
      <w:r w:rsidR="009318D6">
        <w:rPr>
          <w:noProof/>
        </w:rPr>
        <mc:AlternateContent>
          <mc:Choice Requires="wps">
            <w:drawing>
              <wp:anchor distT="0" distB="0" distL="114300" distR="114300" simplePos="0" relativeHeight="251652096" behindDoc="0" locked="0" layoutInCell="1" allowOverlap="1">
                <wp:simplePos x="0" y="0"/>
                <wp:positionH relativeFrom="column">
                  <wp:posOffset>-457200</wp:posOffset>
                </wp:positionH>
                <wp:positionV relativeFrom="paragraph">
                  <wp:posOffset>4682490</wp:posOffset>
                </wp:positionV>
                <wp:extent cx="1333500" cy="228600"/>
                <wp:effectExtent l="9525" t="9525" r="9525" b="9525"/>
                <wp:wrapNone/>
                <wp:docPr id="3"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228600"/>
                        </a:xfrm>
                        <a:prstGeom prst="rect">
                          <a:avLst/>
                        </a:prstGeom>
                        <a:solidFill>
                          <a:srgbClr val="FFFFFF"/>
                        </a:solidFill>
                        <a:ln w="9525">
                          <a:solidFill>
                            <a:srgbClr val="000000"/>
                          </a:solidFill>
                          <a:miter lim="800000"/>
                          <a:headEnd/>
                          <a:tailEnd/>
                        </a:ln>
                      </wps:spPr>
                      <wps:txbx>
                        <w:txbxContent>
                          <w:p w14:paraId="1656DF44" w14:textId="77777777" w:rsidR="000D0911" w:rsidRPr="00B57A97" w:rsidRDefault="000D0911" w:rsidP="000D0911">
                            <w:pPr>
                              <w:rPr>
                                <w:rFonts w:ascii="Arial" w:hAnsi="Arial" w:cs="Arial"/>
                                <w:sz w:val="16"/>
                              </w:rPr>
                            </w:pPr>
                            <w:r>
                              <w:rPr>
                                <w:rFonts w:ascii="Arial" w:hAnsi="Arial" w:cs="Arial"/>
                                <w:sz w:val="16"/>
                              </w:rPr>
                              <w:t>ALTERNATE PA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85" type="#_x0000_t202" style="position:absolute;margin-left:-36pt;margin-top:368.7pt;width:105pt;height:1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WQLAIAAFkEAAAOAAAAZHJzL2Uyb0RvYy54bWysVNtu2zAMfR+wfxD0vthx4iw14hRdugwD&#10;ugvQ7gNkWbaFyaImKbG7rx8lp2l2exnmB4EUqUPykPTmeuwVOQrrJOiSzmcpJUJzqKVuS/rlYf9q&#10;TYnzTNdMgRYlfRSOXm9fvtgMphAZdKBqYQmCaFcMpqSd96ZIEsc70TM3AyM0GhuwPfOo2japLRsQ&#10;vVdJlqarZABbGwtcOIe3t5ORbiN+0wjuPzWNE56okmJuPp42nlU4k+2GFa1lppP8lAb7hyx6JjUG&#10;PUPdMs/IwcrfoHrJLTho/IxDn0DTSC5iDVjNPP2lmvuOGRFrQXKcOdPk/h8s/3j8bImsS7qgRLMe&#10;W/QgRk/ewEjyVaBnMK5Ar3uDfn7Ee2xzLNWZO+BfHdGw65huxY21MHSC1ZjePLxMLp5OOC6AVMMH&#10;qDEOO3iIQGNj+8AdskEQHdv0eG5NyIWHkIvFIk/RxNGWZesVyiEEK55eG+v8OwE9CUJJLbY+orPj&#10;nfOT65NLCOZAyXovlYqKbaudsuTIcEz28Tuh/+SmNBlKepVn+UTAXyHS+P0Jopce513JvqTrsxMr&#10;Am1vdY1pssIzqSYZq1P6xGOgbiLRj9UYO5ZHCgLJFdSPyKyFab5xH1HowH6nZMDZLqn7dmBWUKLe&#10;a+zO1Xy5DMsQlWX+OkPFXlqqSwvTHKFK6imZxJ2fFuhgrGw7jDTNg4Yb7GgjI9nPWZ3yx/mN7Trt&#10;WliQSz16Pf8Rtj8AAAD//wMAUEsDBBQABgAIAAAAIQDTbQ+w4AAAAAsBAAAPAAAAZHJzL2Rvd25y&#10;ZXYueG1sTI/NTsMwEITvSLyDtUhcUOvQRHUIcSqEBIIbFARXN94mEf4JtpuGt2d7guPOjma+qTez&#10;NWzCEAfvJFwvM2DoWq8H10l4f3tYlMBiUk4r4x1K+MEIm+b8rFaV9kf3itM2dYxCXKyUhD6lseI8&#10;tj1aFZd+REe/vQ9WJTpDx3VQRwq3hq+ybM2tGhw19GrE+x7br+3BSiiLp+kzPucvH+16b27SlZge&#10;v4OUlxfz3S2whHP6M8MJn9ChIaadPzgdmZGwECvakiSIXBTATo68JGVHisgL4E3N/29ofgEAAP//&#10;AwBQSwECLQAUAAYACAAAACEAtoM4kv4AAADhAQAAEwAAAAAAAAAAAAAAAAAAAAAAW0NvbnRlbnRf&#10;VHlwZXNdLnhtbFBLAQItABQABgAIAAAAIQA4/SH/1gAAAJQBAAALAAAAAAAAAAAAAAAAAC8BAABf&#10;cmVscy8ucmVsc1BLAQItABQABgAIAAAAIQAZ+NWQLAIAAFkEAAAOAAAAAAAAAAAAAAAAAC4CAABk&#10;cnMvZTJvRG9jLnhtbFBLAQItABQABgAIAAAAIQDTbQ+w4AAAAAsBAAAPAAAAAAAAAAAAAAAAAIYE&#10;AABkcnMvZG93bnJldi54bWxQSwUGAAAAAAQABADzAAAAkwUAAAAA&#10;">
                <v:textbox>
                  <w:txbxContent>
                    <w:p w:rsidR="000D0911" w:rsidRPr="00B57A97" w:rsidRDefault="000D0911" w:rsidP="000D0911">
                      <w:pPr>
                        <w:rPr>
                          <w:rFonts w:ascii="Arial" w:hAnsi="Arial" w:cs="Arial"/>
                          <w:sz w:val="16"/>
                        </w:rPr>
                      </w:pPr>
                      <w:r>
                        <w:rPr>
                          <w:rFonts w:ascii="Arial" w:hAnsi="Arial" w:cs="Arial"/>
                          <w:sz w:val="16"/>
                        </w:rPr>
                        <w:t>ALTERNATE PATH</w:t>
                      </w:r>
                    </w:p>
                  </w:txbxContent>
                </v:textbox>
              </v:shape>
            </w:pict>
          </mc:Fallback>
        </mc:AlternateContent>
      </w:r>
      <w:r w:rsidR="00CD0752">
        <w:br w:type="page"/>
      </w:r>
    </w:p>
    <w:p w14:paraId="1DBFF6B1" w14:textId="77777777" w:rsidR="00D73240" w:rsidRDefault="00D73240" w:rsidP="000D0911">
      <w:pPr>
        <w:tabs>
          <w:tab w:val="left" w:pos="11460"/>
        </w:tabs>
      </w:pPr>
    </w:p>
    <w:p w14:paraId="6867A69C" w14:textId="77777777" w:rsidR="00850774" w:rsidRDefault="00850774" w:rsidP="000D0911">
      <w:pPr>
        <w:tabs>
          <w:tab w:val="left" w:pos="11460"/>
        </w:tabs>
        <w:rPr>
          <w:rFonts w:ascii="Arial" w:hAnsi="Arial" w:cs="Arial"/>
          <w:b/>
        </w:rPr>
      </w:pPr>
    </w:p>
    <w:p w14:paraId="6B6FA55B" w14:textId="77777777" w:rsidR="00850774" w:rsidRDefault="00850774" w:rsidP="000D0911">
      <w:pPr>
        <w:tabs>
          <w:tab w:val="left" w:pos="11460"/>
        </w:tabs>
        <w:rPr>
          <w:rFonts w:ascii="Arial" w:hAnsi="Arial" w:cs="Arial"/>
          <w:b/>
        </w:rPr>
      </w:pPr>
    </w:p>
    <w:p w14:paraId="35278979" w14:textId="77777777" w:rsidR="00850774" w:rsidRDefault="00850774" w:rsidP="000D0911">
      <w:pPr>
        <w:tabs>
          <w:tab w:val="left" w:pos="11460"/>
        </w:tabs>
        <w:rPr>
          <w:rFonts w:ascii="Arial" w:hAnsi="Arial" w:cs="Arial"/>
          <w:b/>
        </w:rPr>
      </w:pPr>
    </w:p>
    <w:p w14:paraId="48D1B2B6" w14:textId="77777777" w:rsidR="008B268D" w:rsidRDefault="00CD0752" w:rsidP="000D0911">
      <w:pPr>
        <w:tabs>
          <w:tab w:val="left" w:pos="11460"/>
        </w:tabs>
        <w:rPr>
          <w:rFonts w:ascii="Arial" w:hAnsi="Arial" w:cs="Arial"/>
          <w:b/>
        </w:rPr>
      </w:pPr>
      <w:r w:rsidRPr="00CD0752">
        <w:rPr>
          <w:rFonts w:ascii="Arial" w:hAnsi="Arial" w:cs="Arial"/>
          <w:b/>
        </w:rPr>
        <w:t>INSTRUCTIONS</w:t>
      </w:r>
    </w:p>
    <w:p w14:paraId="2FC1BC19" w14:textId="77777777" w:rsidR="00D73240" w:rsidRDefault="00D73240" w:rsidP="000D0911">
      <w:pPr>
        <w:tabs>
          <w:tab w:val="left" w:pos="11460"/>
        </w:tabs>
        <w:rPr>
          <w:rFonts w:ascii="Arial" w:hAnsi="Arial" w:cs="Arial"/>
        </w:rPr>
      </w:pPr>
    </w:p>
    <w:p w14:paraId="3659C59A" w14:textId="77777777" w:rsidR="00CD0752" w:rsidRDefault="00CD0752" w:rsidP="000D0911">
      <w:pPr>
        <w:tabs>
          <w:tab w:val="left" w:pos="11460"/>
        </w:tabs>
        <w:rPr>
          <w:rFonts w:ascii="Arial" w:hAnsi="Arial" w:cs="Arial"/>
        </w:rPr>
      </w:pPr>
      <w:r>
        <w:rPr>
          <w:rFonts w:ascii="Arial" w:hAnsi="Arial" w:cs="Arial"/>
        </w:rPr>
        <w:t xml:space="preserve">This </w:t>
      </w:r>
      <w:r w:rsidR="00850774">
        <w:rPr>
          <w:rFonts w:ascii="Arial" w:hAnsi="Arial" w:cs="Arial"/>
        </w:rPr>
        <w:t>escape plan</w:t>
      </w:r>
      <w:r>
        <w:rPr>
          <w:rFonts w:ascii="Arial" w:hAnsi="Arial" w:cs="Arial"/>
        </w:rPr>
        <w:t xml:space="preserve"> can </w:t>
      </w:r>
      <w:r w:rsidR="00583C55">
        <w:rPr>
          <w:rFonts w:ascii="Arial" w:hAnsi="Arial" w:cs="Arial"/>
        </w:rPr>
        <w:t>be adapted for your store.</w:t>
      </w:r>
    </w:p>
    <w:p w14:paraId="2CFE7977" w14:textId="77777777" w:rsidR="00583C55" w:rsidRDefault="00583C55" w:rsidP="000D0911">
      <w:pPr>
        <w:tabs>
          <w:tab w:val="left" w:pos="11460"/>
        </w:tabs>
        <w:rPr>
          <w:rFonts w:ascii="Arial" w:hAnsi="Arial" w:cs="Arial"/>
        </w:rPr>
      </w:pPr>
    </w:p>
    <w:p w14:paraId="39869FE0" w14:textId="77777777" w:rsidR="00583C55" w:rsidRDefault="00583C55" w:rsidP="000D0911">
      <w:pPr>
        <w:tabs>
          <w:tab w:val="left" w:pos="11460"/>
        </w:tabs>
        <w:rPr>
          <w:rFonts w:ascii="Arial" w:hAnsi="Arial" w:cs="Arial"/>
        </w:rPr>
      </w:pPr>
      <w:r>
        <w:rPr>
          <w:rFonts w:ascii="Arial" w:hAnsi="Arial" w:cs="Arial"/>
        </w:rPr>
        <w:t xml:space="preserve">Under the Australian Standard AS 3745:2010 Planning for emergencies in facilities, your </w:t>
      </w:r>
      <w:r w:rsidR="00850774">
        <w:rPr>
          <w:rFonts w:ascii="Arial" w:hAnsi="Arial" w:cs="Arial"/>
        </w:rPr>
        <w:t>plan</w:t>
      </w:r>
      <w:r w:rsidR="003E0EE3">
        <w:rPr>
          <w:rFonts w:ascii="Arial" w:hAnsi="Arial" w:cs="Arial"/>
        </w:rPr>
        <w:t xml:space="preserve"> must</w:t>
      </w:r>
      <w:r>
        <w:rPr>
          <w:rFonts w:ascii="Arial" w:hAnsi="Arial" w:cs="Arial"/>
        </w:rPr>
        <w:t xml:space="preserve"> show the following items</w:t>
      </w:r>
      <w:r w:rsidR="00D73240">
        <w:rPr>
          <w:rFonts w:ascii="Arial" w:hAnsi="Arial" w:cs="Arial"/>
        </w:rPr>
        <w:t xml:space="preserve"> as a minimum</w:t>
      </w:r>
      <w:r w:rsidR="00850774">
        <w:rPr>
          <w:rFonts w:ascii="Arial" w:hAnsi="Arial" w:cs="Arial"/>
        </w:rPr>
        <w:t>:</w:t>
      </w:r>
    </w:p>
    <w:p w14:paraId="7CB01F73" w14:textId="77777777" w:rsidR="00583C55" w:rsidRDefault="00583C55" w:rsidP="003E0EE3">
      <w:pPr>
        <w:numPr>
          <w:ilvl w:val="0"/>
          <w:numId w:val="2"/>
        </w:numPr>
        <w:rPr>
          <w:rFonts w:ascii="Arial" w:hAnsi="Arial" w:cs="Arial"/>
        </w:rPr>
      </w:pPr>
      <w:r>
        <w:rPr>
          <w:rFonts w:ascii="Arial" w:hAnsi="Arial" w:cs="Arial"/>
        </w:rPr>
        <w:t>A pictorial representation of the floor area</w:t>
      </w:r>
      <w:r w:rsidR="00850774">
        <w:rPr>
          <w:rFonts w:ascii="Arial" w:hAnsi="Arial" w:cs="Arial"/>
        </w:rPr>
        <w:t xml:space="preserve"> </w:t>
      </w:r>
      <w:r>
        <w:rPr>
          <w:rFonts w:ascii="Arial" w:hAnsi="Arial" w:cs="Arial"/>
        </w:rPr>
        <w:t xml:space="preserve">- insert a diagram from </w:t>
      </w:r>
      <w:r w:rsidR="00850774">
        <w:rPr>
          <w:rFonts w:ascii="Arial" w:hAnsi="Arial" w:cs="Arial"/>
        </w:rPr>
        <w:t>s</w:t>
      </w:r>
      <w:r>
        <w:rPr>
          <w:rFonts w:ascii="Arial" w:hAnsi="Arial" w:cs="Arial"/>
        </w:rPr>
        <w:t>hapes to represent the floor space.</w:t>
      </w:r>
    </w:p>
    <w:p w14:paraId="0BB37F22" w14:textId="77777777" w:rsidR="00583C55" w:rsidRDefault="00583C55" w:rsidP="003E0EE3">
      <w:pPr>
        <w:numPr>
          <w:ilvl w:val="0"/>
          <w:numId w:val="2"/>
        </w:numPr>
        <w:rPr>
          <w:rFonts w:ascii="Arial" w:hAnsi="Arial" w:cs="Arial"/>
        </w:rPr>
      </w:pPr>
      <w:r>
        <w:rPr>
          <w:rFonts w:ascii="Arial" w:hAnsi="Arial" w:cs="Arial"/>
        </w:rPr>
        <w:t xml:space="preserve">YOU ARE HERE location. This would show the location of the </w:t>
      </w:r>
      <w:r w:rsidR="00850774">
        <w:rPr>
          <w:rFonts w:ascii="Arial" w:hAnsi="Arial" w:cs="Arial"/>
        </w:rPr>
        <w:t>escape plan</w:t>
      </w:r>
      <w:r>
        <w:rPr>
          <w:rFonts w:ascii="Arial" w:hAnsi="Arial" w:cs="Arial"/>
        </w:rPr>
        <w:t xml:space="preserve"> in your business. Cut and paste, or drag the icon to the location on your floor plan.</w:t>
      </w:r>
    </w:p>
    <w:p w14:paraId="0020F4AD" w14:textId="77777777" w:rsidR="0039730B" w:rsidRDefault="0039730B" w:rsidP="003E0EE3">
      <w:pPr>
        <w:numPr>
          <w:ilvl w:val="0"/>
          <w:numId w:val="2"/>
        </w:numPr>
        <w:rPr>
          <w:rFonts w:ascii="Arial" w:hAnsi="Arial" w:cs="Arial"/>
        </w:rPr>
      </w:pPr>
      <w:r>
        <w:rPr>
          <w:rFonts w:ascii="Arial" w:hAnsi="Arial" w:cs="Arial"/>
        </w:rPr>
        <w:t>Emergency exits and any alternative means of exit such as windows and doors to other areas. Make sure you use the icons correctly.</w:t>
      </w:r>
    </w:p>
    <w:p w14:paraId="0B57429B" w14:textId="77777777" w:rsidR="0039730B" w:rsidRDefault="003E0EE3" w:rsidP="003E0EE3">
      <w:pPr>
        <w:numPr>
          <w:ilvl w:val="0"/>
          <w:numId w:val="2"/>
        </w:numPr>
        <w:rPr>
          <w:rFonts w:ascii="Arial" w:hAnsi="Arial" w:cs="Arial"/>
        </w:rPr>
      </w:pPr>
      <w:r>
        <w:rPr>
          <w:rFonts w:ascii="Arial" w:hAnsi="Arial" w:cs="Arial"/>
        </w:rPr>
        <w:t>P</w:t>
      </w:r>
      <w:r w:rsidR="0039730B">
        <w:rPr>
          <w:rFonts w:ascii="Arial" w:hAnsi="Arial" w:cs="Arial"/>
        </w:rPr>
        <w:t xml:space="preserve">aths of travel from the </w:t>
      </w:r>
      <w:r w:rsidR="00850774">
        <w:rPr>
          <w:rFonts w:ascii="Arial" w:hAnsi="Arial" w:cs="Arial"/>
        </w:rPr>
        <w:t>escape plan</w:t>
      </w:r>
      <w:r w:rsidR="0039730B">
        <w:rPr>
          <w:rFonts w:ascii="Arial" w:hAnsi="Arial" w:cs="Arial"/>
        </w:rPr>
        <w:t xml:space="preserve"> to all the points of exit.</w:t>
      </w:r>
      <w:r>
        <w:rPr>
          <w:rFonts w:ascii="Arial" w:hAnsi="Arial" w:cs="Arial"/>
        </w:rPr>
        <w:t xml:space="preserve"> The icons can be copied and lengthen</w:t>
      </w:r>
      <w:r w:rsidR="00850774">
        <w:rPr>
          <w:rFonts w:ascii="Arial" w:hAnsi="Arial" w:cs="Arial"/>
        </w:rPr>
        <w:t>ed</w:t>
      </w:r>
      <w:r>
        <w:rPr>
          <w:rFonts w:ascii="Arial" w:hAnsi="Arial" w:cs="Arial"/>
        </w:rPr>
        <w:t xml:space="preserve"> for additional lines.</w:t>
      </w:r>
    </w:p>
    <w:p w14:paraId="2DA2D8CD" w14:textId="77777777" w:rsidR="003E0EE3" w:rsidRDefault="003E0EE3" w:rsidP="003E0EE3">
      <w:pPr>
        <w:numPr>
          <w:ilvl w:val="0"/>
          <w:numId w:val="2"/>
        </w:numPr>
        <w:rPr>
          <w:rFonts w:ascii="Arial" w:hAnsi="Arial" w:cs="Arial"/>
        </w:rPr>
      </w:pPr>
      <w:r>
        <w:rPr>
          <w:rFonts w:ascii="Arial" w:hAnsi="Arial" w:cs="Arial"/>
        </w:rPr>
        <w:t>Meeting point for your staff. This should be different from the emergency assembly point. If you have room, you can show this on your diagram, otherwise write the address/ location.</w:t>
      </w:r>
    </w:p>
    <w:p w14:paraId="5B6403EF" w14:textId="77777777" w:rsidR="003E0EE3" w:rsidRDefault="003E0EE3" w:rsidP="003E0EE3">
      <w:pPr>
        <w:numPr>
          <w:ilvl w:val="0"/>
          <w:numId w:val="2"/>
        </w:numPr>
        <w:rPr>
          <w:rFonts w:ascii="Arial" w:hAnsi="Arial" w:cs="Arial"/>
        </w:rPr>
      </w:pPr>
      <w:r>
        <w:rPr>
          <w:rFonts w:ascii="Arial" w:hAnsi="Arial" w:cs="Arial"/>
        </w:rPr>
        <w:t>Hiding place</w:t>
      </w:r>
      <w:r w:rsidR="00850774">
        <w:rPr>
          <w:rFonts w:ascii="Arial" w:hAnsi="Arial" w:cs="Arial"/>
        </w:rPr>
        <w:t>s</w:t>
      </w:r>
      <w:r>
        <w:rPr>
          <w:rFonts w:ascii="Arial" w:hAnsi="Arial" w:cs="Arial"/>
        </w:rPr>
        <w:t>/</w:t>
      </w:r>
      <w:r w:rsidR="00850774">
        <w:rPr>
          <w:rFonts w:ascii="Arial" w:hAnsi="Arial" w:cs="Arial"/>
        </w:rPr>
        <w:t>r</w:t>
      </w:r>
      <w:r>
        <w:rPr>
          <w:rFonts w:ascii="Arial" w:hAnsi="Arial" w:cs="Arial"/>
        </w:rPr>
        <w:t>efuge</w:t>
      </w:r>
      <w:r w:rsidR="00850774">
        <w:rPr>
          <w:rFonts w:ascii="Arial" w:hAnsi="Arial" w:cs="Arial"/>
        </w:rPr>
        <w:t>.</w:t>
      </w:r>
    </w:p>
    <w:p w14:paraId="26F7BFC1" w14:textId="77777777" w:rsidR="003E0EE3" w:rsidRDefault="003E0EE3" w:rsidP="003E0EE3">
      <w:pPr>
        <w:numPr>
          <w:ilvl w:val="0"/>
          <w:numId w:val="2"/>
        </w:numPr>
        <w:rPr>
          <w:rFonts w:ascii="Arial" w:hAnsi="Arial" w:cs="Arial"/>
        </w:rPr>
      </w:pPr>
      <w:r>
        <w:rPr>
          <w:rFonts w:ascii="Arial" w:hAnsi="Arial" w:cs="Arial"/>
        </w:rPr>
        <w:t>Location of your store, including address postcode; access street and nearest cross street.</w:t>
      </w:r>
    </w:p>
    <w:p w14:paraId="09841BB2" w14:textId="77777777" w:rsidR="003E0EE3" w:rsidRDefault="003E0EE3" w:rsidP="003E0EE3">
      <w:pPr>
        <w:numPr>
          <w:ilvl w:val="0"/>
          <w:numId w:val="2"/>
        </w:numPr>
        <w:rPr>
          <w:rFonts w:ascii="Arial" w:hAnsi="Arial" w:cs="Arial"/>
        </w:rPr>
      </w:pPr>
      <w:r>
        <w:rPr>
          <w:rFonts w:ascii="Arial" w:hAnsi="Arial" w:cs="Arial"/>
        </w:rPr>
        <w:t>Validity date</w:t>
      </w:r>
      <w:r w:rsidR="00D73240">
        <w:rPr>
          <w:rFonts w:ascii="Arial" w:hAnsi="Arial" w:cs="Arial"/>
        </w:rPr>
        <w:t xml:space="preserve"> </w:t>
      </w:r>
      <w:r>
        <w:rPr>
          <w:rFonts w:ascii="Arial" w:hAnsi="Arial" w:cs="Arial"/>
        </w:rPr>
        <w:t>[plans are valid for a maximum of 5 years</w:t>
      </w:r>
      <w:r w:rsidR="00D73240">
        <w:rPr>
          <w:rFonts w:ascii="Arial" w:hAnsi="Arial" w:cs="Arial"/>
        </w:rPr>
        <w:t>]</w:t>
      </w:r>
      <w:r>
        <w:rPr>
          <w:rFonts w:ascii="Arial" w:hAnsi="Arial" w:cs="Arial"/>
        </w:rPr>
        <w:t>.</w:t>
      </w:r>
    </w:p>
    <w:p w14:paraId="2C272134" w14:textId="77777777" w:rsidR="00D73240" w:rsidRDefault="00D73240" w:rsidP="00D73240">
      <w:pPr>
        <w:tabs>
          <w:tab w:val="left" w:pos="11460"/>
        </w:tabs>
        <w:ind w:left="720"/>
        <w:rPr>
          <w:rFonts w:ascii="Arial" w:hAnsi="Arial" w:cs="Arial"/>
        </w:rPr>
      </w:pPr>
    </w:p>
    <w:p w14:paraId="7431A1CD" w14:textId="77777777" w:rsidR="00D73240" w:rsidRDefault="00D73240" w:rsidP="00D73240">
      <w:pPr>
        <w:tabs>
          <w:tab w:val="left" w:pos="11460"/>
        </w:tabs>
        <w:ind w:left="720"/>
        <w:rPr>
          <w:rFonts w:ascii="Arial" w:hAnsi="Arial" w:cs="Arial"/>
        </w:rPr>
      </w:pPr>
    </w:p>
    <w:p w14:paraId="2F19347A" w14:textId="77777777" w:rsidR="00D73240" w:rsidRPr="00CD0752" w:rsidRDefault="00D73240" w:rsidP="00D73240">
      <w:pPr>
        <w:tabs>
          <w:tab w:val="left" w:pos="11460"/>
        </w:tabs>
        <w:rPr>
          <w:rFonts w:ascii="Arial" w:hAnsi="Arial" w:cs="Arial"/>
        </w:rPr>
      </w:pPr>
      <w:r>
        <w:rPr>
          <w:rFonts w:ascii="Arial" w:hAnsi="Arial" w:cs="Arial"/>
        </w:rPr>
        <w:t>If you are not familiar with the Word doc format, you can print it off and draw out your floorplan.</w:t>
      </w:r>
    </w:p>
    <w:p w14:paraId="74FF01A9" w14:textId="77777777" w:rsidR="00D73240" w:rsidRDefault="00D73240" w:rsidP="00D73240">
      <w:pPr>
        <w:rPr>
          <w:rFonts w:ascii="Arial" w:hAnsi="Arial" w:cs="Arial"/>
        </w:rPr>
      </w:pPr>
    </w:p>
    <w:p w14:paraId="75EFAC53" w14:textId="77777777" w:rsidR="00D73240" w:rsidRDefault="00D73240" w:rsidP="00D73240">
      <w:pPr>
        <w:ind w:left="720"/>
        <w:rPr>
          <w:rFonts w:ascii="Arial" w:hAnsi="Arial" w:cs="Arial"/>
        </w:rPr>
      </w:pPr>
    </w:p>
    <w:p w14:paraId="06B2D6C7" w14:textId="77777777" w:rsidR="00583C55" w:rsidRDefault="003E0EE3" w:rsidP="000D0911">
      <w:pPr>
        <w:tabs>
          <w:tab w:val="left" w:pos="11460"/>
        </w:tabs>
        <w:rPr>
          <w:rFonts w:ascii="Arial" w:hAnsi="Arial" w:cs="Arial"/>
        </w:rPr>
      </w:pPr>
      <w:r>
        <w:rPr>
          <w:rFonts w:ascii="Arial" w:hAnsi="Arial" w:cs="Arial"/>
        </w:rPr>
        <w:t xml:space="preserve">Your </w:t>
      </w:r>
      <w:r w:rsidR="00850774">
        <w:rPr>
          <w:rFonts w:ascii="Arial" w:hAnsi="Arial" w:cs="Arial"/>
        </w:rPr>
        <w:t>escape plan</w:t>
      </w:r>
      <w:r>
        <w:rPr>
          <w:rFonts w:ascii="Arial" w:hAnsi="Arial" w:cs="Arial"/>
        </w:rPr>
        <w:t xml:space="preserve"> diagram must </w:t>
      </w:r>
      <w:r w:rsidR="00D73240">
        <w:rPr>
          <w:rFonts w:ascii="Arial" w:hAnsi="Arial" w:cs="Arial"/>
        </w:rPr>
        <w:t>be A4 size if your floor space is up to 3m x 2m</w:t>
      </w:r>
      <w:r w:rsidR="00850774">
        <w:rPr>
          <w:rFonts w:ascii="Arial" w:hAnsi="Arial" w:cs="Arial"/>
        </w:rPr>
        <w:t xml:space="preserve"> </w:t>
      </w:r>
      <w:r w:rsidR="00D73240">
        <w:rPr>
          <w:rFonts w:ascii="Arial" w:hAnsi="Arial" w:cs="Arial"/>
        </w:rPr>
        <w:t>/ 6m sq. If over this size it should be A3 size. The diagram must be oriented to show the correct direction of exit in relation to the position of the diagram and the “YOU ARE HERE” icon.</w:t>
      </w:r>
    </w:p>
    <w:p w14:paraId="15E6560E" w14:textId="77777777" w:rsidR="00850774" w:rsidRDefault="00850774" w:rsidP="000D0911">
      <w:pPr>
        <w:tabs>
          <w:tab w:val="left" w:pos="11460"/>
        </w:tabs>
        <w:rPr>
          <w:rFonts w:ascii="Arial" w:hAnsi="Arial" w:cs="Arial"/>
        </w:rPr>
      </w:pPr>
    </w:p>
    <w:p w14:paraId="40800EAF" w14:textId="77777777" w:rsidR="00D73240" w:rsidRDefault="00D73240" w:rsidP="000D0911">
      <w:pPr>
        <w:tabs>
          <w:tab w:val="left" w:pos="11460"/>
        </w:tabs>
        <w:rPr>
          <w:rFonts w:ascii="Arial" w:hAnsi="Arial" w:cs="Arial"/>
        </w:rPr>
      </w:pPr>
      <w:r>
        <w:rPr>
          <w:rFonts w:ascii="Arial" w:hAnsi="Arial" w:cs="Arial"/>
        </w:rPr>
        <w:t xml:space="preserve">The </w:t>
      </w:r>
      <w:r w:rsidR="00850774">
        <w:rPr>
          <w:rFonts w:ascii="Arial" w:hAnsi="Arial" w:cs="Arial"/>
        </w:rPr>
        <w:t>escape plan</w:t>
      </w:r>
      <w:r>
        <w:rPr>
          <w:rFonts w:ascii="Arial" w:hAnsi="Arial" w:cs="Arial"/>
        </w:rPr>
        <w:t xml:space="preserve"> must be placed on the wall with the bottom edge at least 120cm from the floor, and the top edge no higher than 160cms from the floor.</w:t>
      </w:r>
    </w:p>
    <w:p w14:paraId="0BC020E0" w14:textId="77777777" w:rsidR="00583C55" w:rsidRDefault="00583C55" w:rsidP="000D0911">
      <w:pPr>
        <w:tabs>
          <w:tab w:val="left" w:pos="11460"/>
        </w:tabs>
        <w:rPr>
          <w:rFonts w:ascii="Arial" w:hAnsi="Arial" w:cs="Arial"/>
        </w:rPr>
      </w:pPr>
    </w:p>
    <w:p w14:paraId="64B9E7EC" w14:textId="77777777" w:rsidR="00583C55" w:rsidRPr="00850774" w:rsidRDefault="00850774" w:rsidP="000D0911">
      <w:pPr>
        <w:tabs>
          <w:tab w:val="left" w:pos="11460"/>
        </w:tabs>
        <w:rPr>
          <w:rFonts w:ascii="Arial" w:hAnsi="Arial" w:cs="Arial"/>
          <w:i/>
        </w:rPr>
      </w:pPr>
      <w:r w:rsidRPr="00850774">
        <w:rPr>
          <w:rFonts w:ascii="Arial" w:hAnsi="Arial" w:cs="Arial"/>
          <w:i/>
        </w:rPr>
        <w:t>This escape plan is an adaptation of the standard fire evacuation plan issued by local authorities as a guide or tool for retailers.</w:t>
      </w:r>
    </w:p>
    <w:sectPr w:rsidR="00583C55" w:rsidRPr="00850774" w:rsidSect="007A7A04">
      <w:pgSz w:w="16838" w:h="11906" w:orient="landscape"/>
      <w:pgMar w:top="360" w:right="1440" w:bottom="1797" w:left="1440" w:header="709" w:footer="709" w:gutter="0"/>
      <w:pgBorders w:offsetFrom="page">
        <w:top w:val="single" w:sz="24" w:space="10" w:color="00B0F0"/>
        <w:left w:val="single" w:sz="24" w:space="10" w:color="00B0F0"/>
        <w:bottom w:val="single" w:sz="24" w:space="10" w:color="00B0F0"/>
        <w:right w:val="single" w:sz="24" w:space="10" w:color="00B0F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5E7113" w14:textId="77777777" w:rsidR="007F74D0" w:rsidRDefault="007F74D0" w:rsidP="007A7A04">
      <w:r>
        <w:separator/>
      </w:r>
    </w:p>
  </w:endnote>
  <w:endnote w:type="continuationSeparator" w:id="0">
    <w:p w14:paraId="5624A1B2" w14:textId="77777777" w:rsidR="007F74D0" w:rsidRDefault="007F74D0" w:rsidP="007A7A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0FF07D" w14:textId="77777777" w:rsidR="007F74D0" w:rsidRDefault="007F74D0" w:rsidP="007A7A04">
      <w:r>
        <w:separator/>
      </w:r>
    </w:p>
  </w:footnote>
  <w:footnote w:type="continuationSeparator" w:id="0">
    <w:p w14:paraId="1E89B7D7" w14:textId="77777777" w:rsidR="007F74D0" w:rsidRDefault="007F74D0" w:rsidP="007A7A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EB22394"/>
    <w:multiLevelType w:val="hybridMultilevel"/>
    <w:tmpl w:val="3D64B95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2AD1F62"/>
    <w:multiLevelType w:val="hybridMultilevel"/>
    <w:tmpl w:val="2DA8FA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0911"/>
    <w:rsid w:val="0000068D"/>
    <w:rsid w:val="00084C2F"/>
    <w:rsid w:val="000D0911"/>
    <w:rsid w:val="000E4A55"/>
    <w:rsid w:val="000E640C"/>
    <w:rsid w:val="0012261A"/>
    <w:rsid w:val="001940CA"/>
    <w:rsid w:val="001D01A8"/>
    <w:rsid w:val="001F0485"/>
    <w:rsid w:val="002F20C4"/>
    <w:rsid w:val="0037782B"/>
    <w:rsid w:val="0039730B"/>
    <w:rsid w:val="003E0EE3"/>
    <w:rsid w:val="00464E83"/>
    <w:rsid w:val="0053502F"/>
    <w:rsid w:val="00583C55"/>
    <w:rsid w:val="005B22B4"/>
    <w:rsid w:val="005E35C8"/>
    <w:rsid w:val="00615E88"/>
    <w:rsid w:val="006415E4"/>
    <w:rsid w:val="00694357"/>
    <w:rsid w:val="007231BE"/>
    <w:rsid w:val="0077371A"/>
    <w:rsid w:val="007A7A04"/>
    <w:rsid w:val="007F74D0"/>
    <w:rsid w:val="008219B9"/>
    <w:rsid w:val="00850774"/>
    <w:rsid w:val="00865DCC"/>
    <w:rsid w:val="008B268D"/>
    <w:rsid w:val="008C2382"/>
    <w:rsid w:val="009318D6"/>
    <w:rsid w:val="00943482"/>
    <w:rsid w:val="00965123"/>
    <w:rsid w:val="009D1C20"/>
    <w:rsid w:val="009E02A1"/>
    <w:rsid w:val="009F78C5"/>
    <w:rsid w:val="00A720F5"/>
    <w:rsid w:val="00AE2153"/>
    <w:rsid w:val="00BC20A2"/>
    <w:rsid w:val="00C0356B"/>
    <w:rsid w:val="00C34606"/>
    <w:rsid w:val="00C87904"/>
    <w:rsid w:val="00CD0752"/>
    <w:rsid w:val="00D73240"/>
    <w:rsid w:val="00E55B80"/>
    <w:rsid w:val="00F0485A"/>
    <w:rsid w:val="00FD36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1">
      <o:colormru v:ext="edit" colors="#f8f8f8"/>
    </o:shapedefaults>
    <o:shapelayout v:ext="edit">
      <o:idmap v:ext="edit" data="1"/>
    </o:shapelayout>
  </w:shapeDefaults>
  <w:decimalSymbol w:val="."/>
  <w:listSeparator w:val=","/>
  <w14:docId w14:val="77864E27"/>
  <w15:chartTrackingRefBased/>
  <w15:docId w15:val="{69659337-3891-4C65-887B-F5DC3FDCE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B26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7A7A04"/>
    <w:pPr>
      <w:tabs>
        <w:tab w:val="center" w:pos="4513"/>
        <w:tab w:val="right" w:pos="9026"/>
      </w:tabs>
    </w:pPr>
  </w:style>
  <w:style w:type="character" w:customStyle="1" w:styleId="HeaderChar">
    <w:name w:val="Header Char"/>
    <w:basedOn w:val="DefaultParagraphFont"/>
    <w:link w:val="Header"/>
    <w:rsid w:val="007A7A04"/>
    <w:rPr>
      <w:sz w:val="24"/>
      <w:szCs w:val="24"/>
    </w:rPr>
  </w:style>
  <w:style w:type="paragraph" w:styleId="Footer">
    <w:name w:val="footer"/>
    <w:basedOn w:val="Normal"/>
    <w:link w:val="FooterChar"/>
    <w:rsid w:val="007A7A04"/>
    <w:pPr>
      <w:tabs>
        <w:tab w:val="center" w:pos="4513"/>
        <w:tab w:val="right" w:pos="9026"/>
      </w:tabs>
    </w:pPr>
  </w:style>
  <w:style w:type="character" w:customStyle="1" w:styleId="FooterChar">
    <w:name w:val="Footer Char"/>
    <w:basedOn w:val="DefaultParagraphFont"/>
    <w:link w:val="Footer"/>
    <w:rsid w:val="007A7A0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9.emf"/><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7.emf"/><Relationship Id="rId10" Type="http://schemas.openxmlformats.org/officeDocument/2006/relationships/image" Target="media/image1.jpeg"/><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E60455E3A91745BCEFD7D7C2FC74ED" ma:contentTypeVersion="2" ma:contentTypeDescription="Create a new document." ma:contentTypeScope="" ma:versionID="65dafd51b08854c6044fe34e78784f17">
  <xsd:schema xmlns:xsd="http://www.w3.org/2001/XMLSchema" xmlns:xs="http://www.w3.org/2001/XMLSchema" xmlns:p="http://schemas.microsoft.com/office/2006/metadata/properties" xmlns:ns1="http://schemas.microsoft.com/sharepoint/v3" targetNamespace="http://schemas.microsoft.com/office/2006/metadata/properties" ma:root="true" ma:fieldsID="12d55d72a65d3d2fb524e89286d6ab7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3E0D0C6-D8F7-4EB2-8BA3-158D943C5D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2609A6-EEF5-487F-B0BA-B68523403725}">
  <ds:schemaRefs>
    <ds:schemaRef ds:uri="http://schemas.microsoft.com/sharepoint/v3/contenttype/forms"/>
  </ds:schemaRefs>
</ds:datastoreItem>
</file>

<file path=customXml/itemProps3.xml><?xml version="1.0" encoding="utf-8"?>
<ds:datastoreItem xmlns:ds="http://schemas.openxmlformats.org/officeDocument/2006/customXml" ds:itemID="{9A980CDE-0294-4DF0-9131-73BFE31774AA}">
  <ds:schemaRef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Pages>
  <Words>310</Words>
  <Characters>1528</Characters>
  <Application>Microsoft Office Word</Application>
  <DocSecurity>0</DocSecurity>
  <Lines>42</Lines>
  <Paragraphs>19</Paragraphs>
  <ScaleCrop>false</ScaleCrop>
  <HeadingPairs>
    <vt:vector size="2" baseType="variant">
      <vt:variant>
        <vt:lpstr>Title</vt:lpstr>
      </vt:variant>
      <vt:variant>
        <vt:i4>1</vt:i4>
      </vt:variant>
    </vt:vector>
  </HeadingPairs>
  <TitlesOfParts>
    <vt:vector size="1" baseType="lpstr">
      <vt:lpstr>                                                         </vt:lpstr>
    </vt:vector>
  </TitlesOfParts>
  <Company>Deptartment of Emergency Services</Company>
  <LinksUpToDate>false</LinksUpToDate>
  <CharactersWithSpaces>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gverrall</dc:creator>
  <cp:keywords/>
  <cp:lastModifiedBy>Ebony Johnson</cp:lastModifiedBy>
  <cp:revision>4</cp:revision>
  <cp:lastPrinted>2010-08-31T03:40:00Z</cp:lastPrinted>
  <dcterms:created xsi:type="dcterms:W3CDTF">2019-08-12T02:11:00Z</dcterms:created>
  <dcterms:modified xsi:type="dcterms:W3CDTF">2019-08-13T00:13:00Z</dcterms:modified>
</cp:coreProperties>
</file>